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77777777" w:rsidR="000008D9" w:rsidRDefault="008A5B86">
      <w:pPr>
        <w:spacing w:before="50" w:after="50"/>
        <w:ind w:firstLine="1280"/>
        <w:jc w:val="center"/>
        <w:rPr>
          <w:b/>
          <w:color w:val="000000"/>
          <w:sz w:val="64"/>
          <w:szCs w:val="64"/>
        </w:rPr>
      </w:pPr>
      <w:r>
        <w:rPr>
          <w:rFonts w:hint="eastAsia"/>
          <w:b/>
          <w:color w:val="000000"/>
          <w:sz w:val="64"/>
          <w:szCs w:val="64"/>
        </w:rPr>
        <w:t>离线阅读系统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0"/>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199"/>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77777777" w:rsidR="00E159C9" w:rsidRPr="00706E09" w:rsidRDefault="00E159C9">
      <w:pPr>
        <w:pStyle w:val="a0"/>
        <w:spacing w:line="360" w:lineRule="auto"/>
        <w:ind w:firstLine="480"/>
        <w:rPr>
          <w:rFonts w:hAnsi="宋体"/>
        </w:rPr>
      </w:pPr>
      <w:r w:rsidRPr="00706E09">
        <w:rPr>
          <w:rFonts w:hAnsi="宋体" w:hint="eastAsia"/>
        </w:rPr>
        <w:t>伴随着信息化和网络的发展，阅读成为了人们网络生活中不可或缺的一部分。一方面，随着电子阅读的迅速发展，读者对阅读体验要求越来越高。另一方面由于网络技术的发展，</w:t>
      </w:r>
      <w:r w:rsidRPr="00706E09">
        <w:rPr>
          <w:rFonts w:hAnsi="宋体"/>
        </w:rPr>
        <w:t>HTML</w:t>
      </w:r>
      <w:r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1"/>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6C4323">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6C4323">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6C4323">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6C4323">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6C4323">
      <w:pPr>
        <w:pStyle w:val="11"/>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6C4323">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6C4323"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6C4323"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6C4323">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6C4323">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6C4323">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6C4323">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6C4323"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6C4323"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6C4323"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6C4323"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6C4323"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6C4323"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77777777" w:rsidR="000008D9" w:rsidRPr="001769B7" w:rsidRDefault="006C4323">
      <w:pPr>
        <w:pStyle w:val="11"/>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期刊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6C4323">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6C4323">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6C4323">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6C4323">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6C4323">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6C4323">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6C4323">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6C4323">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6C4323">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6C4323"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6C4323"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6C4323">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6C4323">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6C4323">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6C4323">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6C4323">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6C4323">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6C4323">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02C2A09" w:rsidR="000008D9" w:rsidRDefault="000008D9">
      <w:pPr>
        <w:pStyle w:val="2"/>
      </w:pPr>
      <w:bookmarkStart w:id="5" w:name="_Toc324178420"/>
      <w:bookmarkStart w:id="6" w:name="_Toc324179041"/>
      <w:bookmarkStart w:id="7" w:name="_Toc324432707"/>
      <w:bookmarkStart w:id="8" w:name="_Toc326079852"/>
      <w:r>
        <w:rPr>
          <w:rFonts w:hint="eastAsia"/>
        </w:rPr>
        <w:t>1.1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01A09F9F" w14:textId="77777777" w:rsidR="00667476" w:rsidRPr="00DB167C" w:rsidRDefault="00667476" w:rsidP="004F024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rPr>
        <w:t>(</w:t>
      </w:r>
      <w:r w:rsidR="00B15355" w:rsidRPr="00B15355">
        <w:rPr>
          <w:rFonts w:hAnsi="宋体" w:cs="宋体"/>
          <w:color w:val="000000"/>
          <w:kern w:val="2"/>
          <w:u w:color="000000"/>
          <w:bdr w:val="nil"/>
          <w:lang w:val="zh-TW"/>
        </w:rPr>
        <w:t>World Wide Web Consortium</w:t>
      </w:r>
      <w:r w:rsidR="00B15355">
        <w:rPr>
          <w:rFonts w:hAnsi="宋体" w:cs="宋体" w:hint="eastAsia"/>
          <w:color w:val="000000"/>
          <w:kern w:val="2"/>
          <w:u w:color="000000"/>
          <w:bdr w:val="nil"/>
          <w:lang w:val="zh-TW"/>
        </w:rPr>
        <w:t>)</w:t>
      </w:r>
      <w:r w:rsidR="00B15355">
        <w:rPr>
          <w:rFonts w:eastAsiaTheme="minorEastAsia" w:hAnsi="宋体" w:cs="宋体" w:hint="eastAsia"/>
          <w:color w:val="000000"/>
          <w:kern w:val="2"/>
          <w:u w:color="000000"/>
          <w:bdr w:val="nil"/>
          <w:lang w:val="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5B156C4F"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DB167C" w:rsidRPr="00DB167C">
        <w:rPr>
          <w:rFonts w:hAnsi="宋体" w:cs="宋体" w:hint="eastAsia"/>
        </w:rPr>
        <w:t>期刊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57353D6B"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108A418B" w:rsidR="000008D9" w:rsidRDefault="000008D9">
      <w:pPr>
        <w:pStyle w:val="2"/>
      </w:pPr>
      <w:bookmarkStart w:id="13" w:name="_Toc324178422"/>
      <w:bookmarkStart w:id="14" w:name="_Toc324179043"/>
      <w:bookmarkStart w:id="15" w:name="_Toc324432709"/>
      <w:bookmarkStart w:id="16" w:name="_Toc326079854"/>
      <w:r>
        <w:rPr>
          <w:rFonts w:hint="eastAsia"/>
        </w:rPr>
        <w:t>1.3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77777777"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rPr>
        <w:t>包括期刊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rPr>
        <w:t>期刊发布阅读系统</w:t>
      </w:r>
      <w:r w:rsidRPr="00B951BD">
        <w:rPr>
          <w:rFonts w:ascii="宋体" w:eastAsia="宋体" w:hAnsi="宋体" w:cs="宋体" w:hint="eastAsia"/>
          <w:lang w:val="zh-TW"/>
        </w:rPr>
        <w:t>的设计与实现。</w:t>
      </w:r>
    </w:p>
    <w:p w14:paraId="48695B88"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Pr="00B951BD">
        <w:rPr>
          <w:rFonts w:ascii="宋体" w:eastAsia="宋体" w:hAnsi="宋体" w:cs="宋体" w:hint="eastAsia"/>
        </w:rPr>
        <w:t>期刊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475AB917" w:rsidR="000008D9" w:rsidRDefault="002C3F42">
      <w:pPr>
        <w:pStyle w:val="2"/>
      </w:pPr>
      <w:r>
        <w:rPr>
          <w:rFonts w:hint="eastAsia"/>
        </w:rPr>
        <w:t>1.4</w:t>
      </w:r>
      <w:r w:rsidR="000008D9">
        <w:rPr>
          <w:rFonts w:hint="eastAsia"/>
        </w:rPr>
        <w:t>全文的组织结构</w:t>
      </w:r>
      <w:bookmarkEnd w:id="17"/>
      <w:bookmarkEnd w:id="18"/>
      <w:bookmarkEnd w:id="19"/>
      <w:bookmarkEnd w:id="20"/>
    </w:p>
    <w:p w14:paraId="4FF3C65F" w14:textId="093AA56A"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CA420C" w:rsidRPr="00DB167C">
        <w:rPr>
          <w:rFonts w:hAnsi="宋体" w:cs="宋体" w:hint="eastAsia"/>
        </w:rPr>
        <w:t>期刊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0F2732E9" w:rsidR="000008D9" w:rsidRDefault="009C6E73">
      <w:pPr>
        <w:ind w:firstLine="480"/>
      </w:pPr>
      <w:r>
        <w:rPr>
          <w:rFonts w:hint="eastAsia"/>
        </w:rPr>
        <w:t>第四章：期刊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2968A936"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E95F48">
        <w:rPr>
          <w:rFonts w:ascii="黑体" w:eastAsia="黑体" w:hint="eastAsia"/>
        </w:rPr>
        <w:t>电子出版物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28B0704B" w:rsidR="009870BF" w:rsidRDefault="000008D9" w:rsidP="00472AF5">
      <w:pPr>
        <w:pStyle w:val="2"/>
      </w:pPr>
      <w:bookmarkStart w:id="26" w:name="_Toc324178426"/>
      <w:bookmarkStart w:id="27" w:name="_Toc324179047"/>
      <w:bookmarkStart w:id="28" w:name="_Toc324432712"/>
      <w:bookmarkStart w:id="29" w:name="_Toc326079857"/>
      <w:r>
        <w:rPr>
          <w:rFonts w:hint="eastAsia"/>
        </w:rPr>
        <w:t xml:space="preserve">2.1 </w:t>
      </w:r>
      <w:bookmarkEnd w:id="26"/>
      <w:bookmarkEnd w:id="27"/>
      <w:bookmarkEnd w:id="28"/>
      <w:bookmarkEnd w:id="29"/>
      <w:r w:rsidR="00B67A60">
        <w:rPr>
          <w:rFonts w:hint="eastAsia"/>
        </w:rPr>
        <w:t>电子出版物概述</w:t>
      </w:r>
    </w:p>
    <w:p w14:paraId="321F0B2B" w14:textId="77777777" w:rsidR="005A29E2" w:rsidRDefault="005A29E2" w:rsidP="005A29E2">
      <w:pPr>
        <w:pStyle w:val="a0"/>
      </w:pPr>
      <w:r>
        <w:rPr>
          <w:rFonts w:hint="eastAsia"/>
        </w:rPr>
        <w:t>几个世纪以来，“书”被定义成了多种形式：期刊，杂志，小册子，报纸，地图册，漫画，各种专辑。我们可以称这些不同名称和表现形式的书为“出版物”：制作成有意义的媒体版本并发行。</w:t>
      </w:r>
    </w:p>
    <w:p w14:paraId="6BFC4750" w14:textId="77777777" w:rsidR="005A29E2" w:rsidRDefault="005A29E2" w:rsidP="005A29E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大多数要下载专业的APP程序，才可以提供电子书的阅读支持。虽然下载了专业的阅读软件，但是在手持阅读器、手机等平台上阅读也面临着格式众多且不统一的问题。</w:t>
      </w:r>
    </w:p>
    <w:p w14:paraId="4848A7F8" w14:textId="77777777" w:rsidR="005A29E2" w:rsidRDefault="005A29E2" w:rsidP="005A29E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2660C21E" w14:textId="77777777" w:rsidR="005A29E2" w:rsidRDefault="005A29E2" w:rsidP="005A29E2">
      <w:pPr>
        <w:pStyle w:val="a0"/>
      </w:pPr>
      <w:r>
        <w:rPr>
          <w:rFonts w:hint="eastAsia"/>
        </w:rPr>
        <w:t>2015年1月19日“北京开卷信息技术有限公司”发布了《2015年全球图书零售市场报告》（以下简称《报告》），该《报告》称2015年多个国家纸质图书销售实现增长，美国增速2.8%；电子书市场快速发展，电子书销量在英美占比超过20%；而且在电子书市场中，成人虚构电子书转化比例最高。</w:t>
      </w:r>
    </w:p>
    <w:p w14:paraId="6903B763" w14:textId="77777777" w:rsidR="005A29E2" w:rsidRDefault="005A29E2" w:rsidP="005A29E2">
      <w:pPr>
        <w:pStyle w:val="a0"/>
      </w:pPr>
      <w:r>
        <w:rPr>
          <w:rFonts w:hint="eastAsia"/>
        </w:rPr>
        <w:t>随着互联网标准的发展，HTML5的出现。HTML5是最新一代HTML的标准应用版本，最突出的特点是网页的表现性能大为提升，WEB 应用功能不断丰富和强化，实现了JavaScript技术、CSS技术 与HTML技术的有效整合，给用户更为真切和舒适体验。</w:t>
      </w:r>
    </w:p>
    <w:p w14:paraId="4E9F3D89" w14:textId="77777777" w:rsidR="005A29E2" w:rsidRDefault="005A29E2" w:rsidP="005A29E2">
      <w:pPr>
        <w:pStyle w:val="a0"/>
      </w:pPr>
      <w:r>
        <w:rPr>
          <w:rFonts w:hint="eastAsia"/>
        </w:rPr>
        <w:t>引入离线Web应用API以及网络状态监测可以保障基于此技术的各种Web应用在脱机状态下正常使用。首先需要通过manifest属性制定缓存文件列出基本的资源以供脱机时处于可用状态，以这些资源为基础构建基本的应用缓存，以便需要时及时加载这些资源。其次，引入网络状态监测事件实现基于HTML5的各种应用程序能够在离线与在线间切换自如，借助online属性能够及时准确地判断出网络的在线状态，并构建离线与在线的不同运行模式。</w:t>
      </w:r>
    </w:p>
    <w:p w14:paraId="4E08922D" w14:textId="77777777" w:rsidR="005A29E2" w:rsidRDefault="005A29E2" w:rsidP="005A29E2">
      <w:pPr>
        <w:pStyle w:val="a0"/>
      </w:pPr>
      <w:r>
        <w:rPr>
          <w:rFonts w:hint="eastAsia"/>
        </w:rPr>
        <w:lastRenderedPageBreak/>
        <w:t>HTML5数据存储支持分析。要想真正实现离线应用，保障Web的部分功能程序运作，必须解决好本地缓存问题，本地数据库和Web Storage是HTML5提供的最为重要的存储方式，能够很好地支持各种数据在浏览器本地的存储与读取。</w:t>
      </w:r>
    </w:p>
    <w:p w14:paraId="39DCA748" w14:textId="77777777" w:rsidR="005A29E2" w:rsidRDefault="005A29E2" w:rsidP="005A29E2">
      <w:pPr>
        <w:pStyle w:val="a0"/>
      </w:pPr>
      <w:r>
        <w:rPr>
          <w:rFonts w:hint="eastAsia"/>
        </w:rPr>
        <w:t>这些离线的支持也只是本地离线数据的缓存，如果有数据交互的操作，同样是不支持离线操作，这种离线数据缓存不能算是真正意义上的离线应用。</w:t>
      </w:r>
    </w:p>
    <w:p w14:paraId="610A5450" w14:textId="77777777" w:rsidR="005A29E2" w:rsidRDefault="005A29E2" w:rsidP="005A29E2">
      <w:pPr>
        <w:pStyle w:val="a0"/>
      </w:pPr>
      <w:r>
        <w:rPr>
          <w:rFonts w:hint="eastAsia"/>
        </w:rPr>
        <w:t>1.只有将应用内容保存到本地才能确保用户在离线状态下也能进行各种数据的填报与编辑，相关的数据和资源包括以下几个方面。首先要有应用界面资源，保证能够在离线状态下应用界面能打开，处理过程中通过缓存清单的方式在用户浏览器本地存储空间里保持，这些重要的资源包括CSS文件、JavaScript文件和HTML5文件，还有重要程序应用界面图片资源。其次，应用数据必须做好及时保存。应用数据保存分为两个类型，一个是原有数据，一个是离线操作数据，在离线的情况下，记录用户操作数据。</w:t>
      </w:r>
    </w:p>
    <w:p w14:paraId="64517520" w14:textId="77777777" w:rsidR="005A29E2" w:rsidRDefault="005A29E2" w:rsidP="005A29E2">
      <w:pPr>
        <w:pStyle w:val="a0"/>
      </w:pPr>
      <w:r>
        <w:rPr>
          <w:rFonts w:hint="eastAsia"/>
        </w:rPr>
        <w:t xml:space="preserve">2.HTML5和其他技术手段相比具有明显的优势，能够跨越各种平台，带来和在线同样的体验，能够有效改善网络不稳定的问题，增强客户体验，完善web应用程序。加载和操作过程及时完成。用户在访问相关页面时需要加载各种数据，在线时能够及时从服务器中获取并保存到本地存储，确保离线时能够及时从本地读取。 </w:t>
      </w:r>
    </w:p>
    <w:p w14:paraId="24073454" w14:textId="77777777" w:rsidR="005A29E2" w:rsidRDefault="005A29E2" w:rsidP="005A29E2">
      <w:pPr>
        <w:pStyle w:val="a0"/>
      </w:pPr>
      <w:r>
        <w:rPr>
          <w:rFonts w:hint="eastAsia"/>
        </w:rPr>
        <w:t xml:space="preserve">3.实现数据的同步。要做到离线与在线的自行切换，保持数据的一致，才能让用户获得一致的体验，需要借助监听网络状态监测事件来同步操作注册到online上，一旦繁盛 online事件，就会自动实施同步操作。在读取相关数据时， 可以通过读取本地存储中保存的离线记录的形式挖成数据同步，根据记录的数据及时给服务器发出请求，保障操作稳定同步推进。 </w:t>
      </w:r>
    </w:p>
    <w:p w14:paraId="436F3CFA" w14:textId="77777777" w:rsidR="005A29E2" w:rsidRDefault="005A29E2" w:rsidP="005A29E2">
      <w:pPr>
        <w:pStyle w:val="a0"/>
      </w:pPr>
      <w:r>
        <w:rPr>
          <w:rFonts w:hint="eastAsia"/>
        </w:rPr>
        <w:t xml:space="preserve">4.数据存储方式。实现本地数据存储的方式有两种，分别为local storage以及IndexedDB，相对来讲，Local Storage较为容易，二IndexedDB在操作上就相对复杂一些，成本较高，实践起来较为困难，但是和Local Storage相比，IndexedDB有着非常高的查询效率，能够支持数据类型非常丰富，应用领域更为广泛。 </w:t>
      </w:r>
    </w:p>
    <w:p w14:paraId="622B4957" w14:textId="1D832115" w:rsidR="005A29E2" w:rsidRPr="005A29E2" w:rsidRDefault="005A29E2" w:rsidP="005A29E2">
      <w:pPr>
        <w:pStyle w:val="a0"/>
      </w:pPr>
      <w:r>
        <w:rPr>
          <w:rFonts w:hint="eastAsia"/>
        </w:rPr>
        <w:t>5.实现效果分析。通过实践验证，基于HTML5的web离线应用方式能够达到较好的效果，在计算机以及移动设备上多次测试验证，尤其是Chrome以及Firefox效果非常明显，由于IE9不支持离线，效果不好。在移动设备上浏览器一般不支持IndexedDB方式，但是以Local Storage能够达到较好的效果。 总之，依靠HTML5实现离线支持，能够在B/S应用中实现离线存储与在线同步功能，能够有效改善网络不稳定的问题，增强客户体验，完善Web应用程序。在实际操作过程中还需要关注更多的细节，把HTML5具有的诸多功能与用户的个性需求相结合，选择最佳的程序结构和实现方式。</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77777777" w:rsidR="005A29E2" w:rsidRDefault="005A29E2" w:rsidP="005A29E2">
      <w:pPr>
        <w:pStyle w:val="a0"/>
      </w:pPr>
      <w:r>
        <w:rPr>
          <w:rFonts w:hint="eastAsia"/>
        </w:rPr>
        <w:lastRenderedPageBreak/>
        <w:t>随着读者群逐渐迁移至电子设备，2008年到2010年，两年的时间，电子书销量飙升了1260%。</w:t>
      </w:r>
    </w:p>
    <w:p w14:paraId="093854D1" w14:textId="77777777" w:rsidR="005A29E2" w:rsidRDefault="005A29E2" w:rsidP="005A29E2">
      <w:pPr>
        <w:pStyle w:val="a0"/>
      </w:pPr>
      <w:r>
        <w:rPr>
          <w:rFonts w:hint="eastAsia"/>
        </w:rPr>
        <w:t>然而，数字世界的天启永远不会到来，至少不是目前能预测的时间里能到来。分析师曾经预言，到了2015年，电子书将取代打印出版物，但事实却是，数字出版物销量大幅放缓。</w:t>
      </w:r>
    </w:p>
    <w:p w14:paraId="511A8F52" w14:textId="77777777" w:rsidR="005A29E2" w:rsidRDefault="005A29E2" w:rsidP="005A29E2">
      <w:pPr>
        <w:pStyle w:val="a0"/>
      </w:pP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发展。目前我国的电子书平台已有不少，如中国移动的“和阅读”、当当网的“当当读书”、百度的“百度阅读”、苹果的“ibooks”,亚马逊中国的Kindle电子书城等。</w:t>
      </w:r>
    </w:p>
    <w:p w14:paraId="02F91BE1" w14:textId="77777777" w:rsidR="005A29E2" w:rsidRDefault="005A29E2" w:rsidP="005A29E2">
      <w:pPr>
        <w:pStyle w:val="a0"/>
      </w:pPr>
      <w:r>
        <w:rPr>
          <w:rFonts w:hint="eastAsia"/>
        </w:rPr>
        <w:t>虽然平台型的电子书产业链整合模式具有不可替代的优势，但目前我国电子书平台在内容资源聚集、商业模式构建、服务品质完善等方面还存在诸多的问题，导致还没有出现，像美国亚马逊这样可以称得上是“生态级”的平台公司，平台建设的道路还很漫长。这也是数字出版物销量大幅放缓的原因之一。</w:t>
      </w:r>
    </w:p>
    <w:p w14:paraId="29AF271C" w14:textId="77777777" w:rsidR="005A29E2" w:rsidRDefault="005A29E2" w:rsidP="005A29E2">
      <w:pPr>
        <w:pStyle w:val="a0"/>
      </w:pPr>
      <w:r>
        <w:rPr>
          <w:rFonts w:hint="eastAsia"/>
        </w:rPr>
        <w:t>1.优质的内容资源是平台建设的基础</w:t>
      </w:r>
    </w:p>
    <w:p w14:paraId="3F7C22A2" w14:textId="77777777" w:rsidR="005A29E2" w:rsidRDefault="005A29E2" w:rsidP="005A29E2">
      <w:pPr>
        <w:pStyle w:val="a0"/>
      </w:pPr>
      <w:r>
        <w:rPr>
          <w:rFonts w:hint="eastAsia"/>
        </w:rPr>
        <w:t>电子书属于典型的内容产业，丰富而优质的产品资源是吸引消费者的关键所在。美国的亚马逊之所以成功，首先就因为就其拥有的海量优质内容资源，并且其中有很大一部分是它自身具有版权的内容。相比之下，我国的电子书平台中，即使是亚马逊中国，虽然号称自己有数十万的电子书资源，但这相比起年出版量就达到20多万种的纸质书来说，覆盖面仍然不算广。而且当前的电子书在质量上良莠不齐：某些作品内容低俗，甚至有些涉及到色情、暴力等内容；编校水平不高，存在诸如大量错别字或字体、字号不统一，行距、字距混乱、乱码等问题，这些都使电子书的阅读体验离纸质书还有相当的差距。</w:t>
      </w:r>
    </w:p>
    <w:p w14:paraId="184979F2" w14:textId="77777777" w:rsidR="005A29E2" w:rsidRDefault="005A29E2" w:rsidP="005A29E2">
      <w:pPr>
        <w:pStyle w:val="a0"/>
      </w:pPr>
      <w:r>
        <w:rPr>
          <w:rFonts w:hint="eastAsia"/>
        </w:rPr>
        <w:t>要在优质内容资源聚集上取得优势地位，平台主导方一方面应该以最大的诚意与资金投入争取版权方的支持，而不能将“低价免费”作为获得资源的主要方式，当年汉王科技在投入几个亿，开发硬件新产品的同时，却在内容资源获取上吝于付出，最终被很多版权方，放弃合作，这个教训应该避免；另一方面，平台主导方可以主动出击，在遵守我国现有的出版管理体制下，与出版社进行战略合作，主动参与电子书的出版，完善电子书的出版技术，减轻采购的成本压力，这一点类似于目前各大视频网站大力推行的“自制剧”战略思路。</w:t>
      </w:r>
    </w:p>
    <w:p w14:paraId="55D7EB44" w14:textId="77777777" w:rsidR="005A29E2" w:rsidRDefault="005A29E2" w:rsidP="005A29E2">
      <w:pPr>
        <w:pStyle w:val="a0"/>
      </w:pPr>
      <w:r>
        <w:rPr>
          <w:rFonts w:hint="eastAsia"/>
        </w:rPr>
        <w:t>2.可持续商业模式的构建是平台建设的核心所在</w:t>
      </w:r>
    </w:p>
    <w:p w14:paraId="57696BF0" w14:textId="77777777" w:rsidR="005A29E2" w:rsidRDefault="005A29E2" w:rsidP="005A29E2">
      <w:pPr>
        <w:pStyle w:val="a0"/>
      </w:pPr>
      <w:r>
        <w:rPr>
          <w:rFonts w:hint="eastAsia"/>
        </w:rPr>
        <w:t>商业平台成功的关键，并不一定是资源有多丰富、投入有多大，而是因为它能通过适合自身的可持续商业模式的构建，兼顾平台各方的利益。如苹果公司的App Store，它在内容资源的获取上放开准入的政策以及“三七分成”（苹果公司三成，应用开发</w:t>
      </w:r>
      <w:r>
        <w:rPr>
          <w:rFonts w:hint="eastAsia"/>
        </w:rPr>
        <w:lastRenderedPageBreak/>
        <w:t>者七成）的利益分配比例调动了应用开发者的积极性，同时将应用与用户账号、硬件相捆绑又确保了应用不容易被盗版侵权，它的云下载功能使用户能够在不同设备之间轻松转移应用产品，平台、产品开发者、消费者的利益都得到了保障。</w:t>
      </w:r>
    </w:p>
    <w:p w14:paraId="025EC709" w14:textId="77777777" w:rsidR="005A29E2" w:rsidRDefault="005A29E2" w:rsidP="005A29E2">
      <w:pPr>
        <w:pStyle w:val="a0"/>
      </w:pPr>
      <w:r>
        <w:rPr>
          <w:rFonts w:hint="eastAsia"/>
        </w:rPr>
        <w:t>相比之下，我国有些数字媒体公司通过数年的努力，积累了大量的资源，但因为缺乏可持续的商业模式的构建能力，过着“守着金山过穷日子”的日子，让人叹息。要建立可持续的商业模式，平台主导方应该认真研究互联网商业环境和自身的特点，突出差异化竞争。目前有些领先的电子书产业平台在商业模式探索上已走出了稳健的步伐，比如“百度阅读”在大量推出免费电子书的同时，在电子书内部插入一定数量的广告页，读者在阅读基本不受影响的前提下可以享受高质量的电子书，这种模式比较适合我国互联网消费者比较偏爱免费资源的心理特点；中国移动“和阅读”推出的“包月模式”对于大众化阅读群体来说具有很强的吸引力，用户花几块钱就能看上千本书，积少成多，赢利也非常可观。</w:t>
      </w:r>
    </w:p>
    <w:p w14:paraId="09064684" w14:textId="77777777" w:rsidR="005A29E2" w:rsidRDefault="005A29E2" w:rsidP="005A29E2">
      <w:pPr>
        <w:pStyle w:val="a0"/>
      </w:pPr>
      <w:r>
        <w:rPr>
          <w:rFonts w:hint="eastAsia"/>
        </w:rPr>
        <w:t>3.完善的服务是保证用户数量与黏度的关键</w:t>
      </w:r>
    </w:p>
    <w:p w14:paraId="50CBE9CE" w14:textId="77777777" w:rsidR="005A29E2" w:rsidRDefault="005A29E2" w:rsidP="005A29E2">
      <w:pPr>
        <w:pStyle w:val="a0"/>
      </w:pPr>
      <w:r>
        <w:rPr>
          <w:rFonts w:hint="eastAsia"/>
        </w:rPr>
        <w:t>根据3Com公司的创始人，计算机网络先驱罗伯特·梅特卡夫提出的定律：网络的价值等于网络节点数的平方，网络的价值与联网的用户数的平方成正比。这一定律揭示了用户数量对于网站的价值具有决定性的作用。对于电子书平台来说，用户数量同样具有决定性的作用。进一步分析，除了数量，用户对平台的忠诚、活跃程度即黏度也非常关键。</w:t>
      </w:r>
    </w:p>
    <w:p w14:paraId="39D568FB" w14:textId="77777777" w:rsidR="005A29E2" w:rsidRDefault="005A29E2" w:rsidP="005A29E2">
      <w:pPr>
        <w:pStyle w:val="a0"/>
      </w:pPr>
      <w:r>
        <w:rPr>
          <w:rFonts w:hint="eastAsia"/>
        </w:rPr>
        <w:t>而用户最终选择哪家平台及在哪家平台上最活跃，除了取决于哪家平台具有丰富而优质的内容资源外，关键还是看平台能否提供良好的服务，能否给用户最佳的使用体验。</w:t>
      </w:r>
    </w:p>
    <w:p w14:paraId="71B0C85E" w14:textId="4B2937FB" w:rsidR="005A29E2" w:rsidRPr="005A29E2" w:rsidRDefault="005A29E2" w:rsidP="005A29E2">
      <w:pPr>
        <w:pStyle w:val="a0"/>
      </w:pPr>
      <w:r>
        <w:rPr>
          <w:rFonts w:hint="eastAsia"/>
        </w:rPr>
        <w:t>要建立一个完整且良好的平台型的电子书产业链，从内容资源、商业模式、服务品质等各，我国还有很长的路需要走。</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735FC99" w14:textId="77777777" w:rsidR="005A29E2" w:rsidRDefault="005A29E2" w:rsidP="005A29E2">
      <w:pPr>
        <w:pStyle w:val="a0"/>
      </w:pPr>
      <w:r>
        <w:rPr>
          <w:rFonts w:hint="eastAsia"/>
        </w:rPr>
        <w:t>电子书格式包含很广泛，杂志、TXT文档、PDF、EXE、UMD、HLP、CHM、LIT 、WDL、CEB、ABM 、DOC等等都是电子书，还有HTML的网页也能说成是电子书。</w:t>
      </w:r>
    </w:p>
    <w:p w14:paraId="0D282B0A" w14:textId="77777777" w:rsidR="005A29E2" w:rsidRDefault="005A29E2" w:rsidP="005A29E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大多数要下载专业的APP程序，才可以提供电子书的阅读支持。虽然下载了专业的阅读软件，但是在手持阅读器、手机等平台上阅读也面临着格式众多且不统一的问题。</w:t>
      </w:r>
    </w:p>
    <w:p w14:paraId="5907CD9D" w14:textId="77777777" w:rsidR="005A29E2" w:rsidRDefault="005A29E2" w:rsidP="005A29E2">
      <w:pPr>
        <w:pStyle w:val="a0"/>
      </w:pPr>
      <w:r>
        <w:rPr>
          <w:rFonts w:hint="eastAsia"/>
        </w:rPr>
        <w:t>PDF（Portable Document Format的简称，意思「便携式文件格式」）是由Adobe Systems在1993年用于文件交换所发展出的文件格式。它的优点在于跨平台、能保留</w:t>
      </w:r>
      <w:r>
        <w:rPr>
          <w:rFonts w:hint="eastAsia"/>
        </w:rPr>
        <w:lastRenderedPageBreak/>
        <w:t>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66AB69FB" w14:textId="77777777" w:rsidR="005A29E2" w:rsidRDefault="005A29E2" w:rsidP="005A29E2">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w:t>
      </w:r>
    </w:p>
    <w:p w14:paraId="590DA16B" w14:textId="77777777" w:rsidR="005A29E2" w:rsidRDefault="005A29E2" w:rsidP="005A29E2">
      <w:pPr>
        <w:pStyle w:val="a0"/>
      </w:pPr>
      <w:r>
        <w:rPr>
          <w:rFonts w:hint="eastAsia"/>
        </w:rPr>
        <w:t>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第一是，可以便携式的离线阅读；第二是，内容可以很容易的同用户在线保存。一个</w:t>
      </w:r>
      <w:r>
        <w:rPr>
          <w:rFonts w:hint="eastAsia"/>
        </w:rPr>
        <w:lastRenderedPageBreak/>
        <w:t>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5D801D05"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了解相关的缓存机制和充分的利用它就变得必不可少了。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下面主要介绍客户端上在浏览器中的缓存。</w:t>
      </w:r>
    </w:p>
    <w:p w14:paraId="652913C1" w14:textId="77777777"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28106A">
        <w:rPr>
          <w:rFonts w:hint="eastAsia"/>
        </w:rPr>
        <w:t>HTTP协议缓存</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F2E475C" w14:textId="77777777" w:rsidR="004A44A5" w:rsidRDefault="004A44A5" w:rsidP="004A44A5">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Cache-Control和ETag。</w:t>
      </w:r>
    </w:p>
    <w:p w14:paraId="4D74535C" w14:textId="77777777" w:rsidR="004A44A5" w:rsidRDefault="004A44A5" w:rsidP="004A44A5">
      <w:pPr>
        <w:pStyle w:val="a0"/>
      </w:pPr>
      <w:r>
        <w:rPr>
          <w:rFonts w:hint="eastAsia"/>
        </w:rPr>
        <w:t>说到浏览器中的缓存机制，其实就相当于HTTP协议定义的缓存机制，因为浏览器为我们实现了它。一般情况下我们会想到HTTP响应头中的Expires，Cache-Control，Last-Modified，If-Modified-Since，ETag这样的与缓存相关的响应头信息。</w:t>
      </w:r>
    </w:p>
    <w:p w14:paraId="02AEE072" w14:textId="77777777" w:rsidR="004A44A5" w:rsidRDefault="004A44A5" w:rsidP="004A44A5">
      <w:pPr>
        <w:pStyle w:val="a0"/>
      </w:pPr>
      <w:r>
        <w:rPr>
          <w:rFonts w:hint="eastAsia"/>
        </w:rPr>
        <w:t>但是这里我们说服务器返回一个响应时提供必要的Cache-Control和ETag即可。这是为什么呢？</w:t>
      </w:r>
    </w:p>
    <w:p w14:paraId="09E517BC" w14:textId="77777777" w:rsidR="004A44A5" w:rsidRDefault="004A44A5" w:rsidP="004A44A5">
      <w:pPr>
        <w:pStyle w:val="a0"/>
      </w:pPr>
      <w:r>
        <w:rPr>
          <w:rFonts w:hint="eastAsia"/>
        </w:rPr>
        <w:t>因为Cache-Control与Expires的作用一致，Last-Modified与ETag的作用也相近。但它们有以下区别：现在默认浏览器均默认使用HTTP 1.1，所以Expires和Last-Modified的作用基本可以忽略，具备Cache-Control和ETag即可。</w:t>
      </w:r>
    </w:p>
    <w:p w14:paraId="34CC421E" w14:textId="77777777" w:rsidR="004A44A5" w:rsidRDefault="004A44A5" w:rsidP="004A44A5">
      <w:pPr>
        <w:pStyle w:val="a0"/>
      </w:pPr>
      <w:r>
        <w:rPr>
          <w:rFonts w:hint="eastAsia"/>
        </w:rPr>
        <w:t>但先不考虑用户的操作的影响，服务器提供Cache-Control和ETag响应头来进行的缓存是如何工作的呢？</w:t>
      </w:r>
    </w:p>
    <w:p w14:paraId="1B1159EC" w14:textId="77777777" w:rsidR="004A44A5" w:rsidRDefault="004A44A5" w:rsidP="004A44A5">
      <w:pPr>
        <w:pStyle w:val="a0"/>
      </w:pPr>
      <w:r>
        <w:rPr>
          <w:rFonts w:hint="eastAsia"/>
        </w:rPr>
        <w:lastRenderedPageBreak/>
        <w:t>使用ETag验证缓存的HTTP响应。服务器通过 ETag HTTP 头传递验证码，大概是像“x123cef“这样的字符串。当浏览器在资源过期后再次请求时，浏览器默认会通过If-None-Match传递ETag的验证码，通过验证码可以进行高效的资源更新检查：如果资源未更改，则不会传输任何数据。ETag就主要用来在响应过期之后，验证资源是否被修改。</w:t>
      </w:r>
    </w:p>
    <w:p w14:paraId="03B385F2" w14:textId="77777777" w:rsidR="004A44A5" w:rsidRDefault="004A44A5" w:rsidP="004A44A5">
      <w:pPr>
        <w:pStyle w:val="a0"/>
      </w:pPr>
      <w:r>
        <w:rPr>
          <w:rFonts w:hint="eastAsia"/>
        </w:rPr>
        <w:t>服务器在第一次返回响应的时候设置了缓存的时间120s，假设浏览器在这120s经过之后再次请求服务器相同的资源，首先，浏览器会检查本地缓存并找到之前的响应，不幸的是，这个响应现在已经‘过期’，无法在使用。此时，浏览器也可以直接发出新请求，获取新的完整响应，但是这样做效率较低，因为如果资源未被更改过，我们就没有理由再去下载与缓存中已有的完全相同的字节。</w:t>
      </w:r>
    </w:p>
    <w:p w14:paraId="19265086" w14:textId="77777777" w:rsidR="004A44A5" w:rsidRDefault="004A44A5" w:rsidP="004A44A5">
      <w:pPr>
        <w:pStyle w:val="a0"/>
      </w:pPr>
      <w:r>
        <w:rPr>
          <w:rFonts w:hint="eastAsia"/>
        </w:rPr>
        <w:t>于是就到了ETag发挥作用的时候了，通常服务器生成并返回在ETag中的验证码，常常是文件内容的哈希值或者某个其他指纹码。客户端不必了解指纹码是如何生成的，只需要在下一个请求中将其发送给服务器(浏览器默认会添加)：如果指纹码仍然一致，说明资源未被修改，服务器会反悔304 Not Modified，这样我们就可以跳过下载，利用已经缓存了的资源，并且该资源会继续缓存120s。</w:t>
      </w:r>
    </w:p>
    <w:p w14:paraId="6DEBD7F7" w14:textId="77777777" w:rsidR="004A44A5" w:rsidRDefault="004A44A5" w:rsidP="004A44A5">
      <w:pPr>
        <w:pStyle w:val="a0"/>
      </w:pPr>
      <w:r>
        <w:rPr>
          <w:rFonts w:hint="eastAsia"/>
        </w:rPr>
        <w:t>使用Cache-Control缓存。服务器响应浏览器请求时响应头中的Cache-Control响应头使得每个资源都可以通过Cache-Control。HTTP 头来定义自己的缓存策略，Cache-Control 指令用来告诉我们，那个资源在什么条件下可以缓存，以及可以缓存多久。</w:t>
      </w:r>
    </w:p>
    <w:p w14:paraId="0BC91888" w14:textId="77777777" w:rsidR="004A44A5" w:rsidRDefault="004A44A5" w:rsidP="004A44A5">
      <w:pPr>
        <w:pStyle w:val="a0"/>
      </w:pPr>
      <w:r>
        <w:rPr>
          <w:rFonts w:hint="eastAsia"/>
        </w:rPr>
        <w:t>一般情况下，浏览器发出的所有 HTTP 请求会首先被路由到浏览器的缓存，以查看是否缓存了可以用于实现请求的有效响应。如果有匹配的响应，会直接从缓存中读取响应，这样就避免了网络延迟以及传输产生的数据成本。然而，如果我们希望更新或废弃已缓存的响应，该怎么办？假设我们已经告诉访问者某个CSS样式表缓存长达24小时(max-age=86400)，但是设计人员刚刚提交了一个更新，我们希望所有用户都能使用。我们该如何通知所有访问者缓存的 CSS 副本已过时，需要更新缓存？</w:t>
      </w:r>
    </w:p>
    <w:p w14:paraId="3CBEC397" w14:textId="77777777" w:rsidR="004A44A5" w:rsidRDefault="004A44A5" w:rsidP="004A44A5">
      <w:pPr>
        <w:pStyle w:val="a0"/>
      </w:pPr>
      <w:r>
        <w:rPr>
          <w:rFonts w:hint="eastAsia"/>
        </w:rPr>
        <w:t>实际上以前没有请求过该资源的新的用户会得到更新的资源，但是请求过资源的用户将在过期时间达到之前一直得到旧的被缓存的资源，直到他手动的去清理了浏览器的缓存。手动清理浏览器缓存这种事可能只有程序员才会做，那么我们要怎么做才能让用户得到更新后的资源呢？其实很简单，我们可以在资源的内容更改后，更改资源的网址，强制用户下载新响应。比如在资源链接后添加参数。</w:t>
      </w:r>
    </w:p>
    <w:p w14:paraId="7D625BCE" w14:textId="77777777" w:rsidR="004A44A5" w:rsidRDefault="004A44A5" w:rsidP="004A44A5">
      <w:pPr>
        <w:pStyle w:val="a0"/>
      </w:pPr>
      <w:r>
        <w:rPr>
          <w:rFonts w:hint="eastAsia"/>
        </w:rPr>
        <w:t>对于缓存机制，现在可以做的有哪些？</w:t>
      </w:r>
    </w:p>
    <w:p w14:paraId="4168F9E1" w14:textId="77777777" w:rsidR="004A44A5" w:rsidRDefault="004A44A5" w:rsidP="004A44A5">
      <w:pPr>
        <w:pStyle w:val="a0"/>
      </w:pPr>
      <w:r>
        <w:rPr>
          <w:rFonts w:hint="eastAsia"/>
        </w:rPr>
        <w:t>我在浏览资料的时候发现了一个caching checklist，比较具有参考价值，我们可以遵循建议合理的利用缓存机制：</w:t>
      </w:r>
    </w:p>
    <w:p w14:paraId="569A93CF" w14:textId="7346F2F1" w:rsidR="004A44A5" w:rsidRPr="004A44A5" w:rsidRDefault="004A44A5" w:rsidP="004A44A5">
      <w:pPr>
        <w:pStyle w:val="a0"/>
      </w:pPr>
      <w:r>
        <w:rPr>
          <w:rFonts w:hint="eastAsia"/>
        </w:rPr>
        <w:t>1.使用一致的网址：如果在不同的网址上提供相同的内容，那么将会多次获取和存储相同的内容。提示：网址是区分大小写的。2.服务器提供验证码 (ETag)：通过验证</w:t>
      </w:r>
      <w:r>
        <w:rPr>
          <w:rFonts w:hint="eastAsia"/>
        </w:rPr>
        <w:lastRenderedPageBreak/>
        <w:t>码，如果服务器上的资源未被更改，就不必传输相同的字节。3.确定代理缓存可以缓存哪些资源：对所有用户的响应完全相同的资源很适合由 CDN 或其他代理缓存进行缓存。4.确定每个资源的最优缓存周期：不同的资源可能有不同的更新要求。审查并确定每个资源适合的 max-age。5.确定网站的最佳缓存层级：对 HTML 文档组合使用包含内容指纹码的资源网址以及短时间或 no-cache 的生命周期，可以控制客户端获取更新的速度。6.变动最小化：有些资源的更新比其他资源频繁。如果资源的特定部分（例如 JavaScript 函数或一组 CSS 样式）会经常更新，应考虑将其代码作为单独的文件提供。这样，每次获取更新时，剩余内容（例如不会频繁更新的库代码）可以从缓存中获取，确保下载的内容量最少。</w:t>
      </w:r>
    </w:p>
    <w:p w14:paraId="47EA87C0" w14:textId="7777777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706BC4">
        <w:t>HTML5</w:t>
      </w:r>
      <w:r w:rsidR="00415D51">
        <w:rPr>
          <w:rFonts w:hint="eastAsia"/>
        </w:rPr>
        <w:t>本地</w:t>
      </w:r>
      <w:r w:rsidR="0028106A">
        <w:rPr>
          <w:rFonts w:hint="eastAsia"/>
        </w:rPr>
        <w:t>缓存</w:t>
      </w:r>
    </w:p>
    <w:p w14:paraId="477DCA49" w14:textId="77777777" w:rsidR="004A44A5" w:rsidRPr="004A44A5" w:rsidRDefault="004A44A5" w:rsidP="004A44A5">
      <w:pPr>
        <w:pStyle w:val="a0"/>
        <w:rPr>
          <w:rFonts w:hAnsi="宋体"/>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3FC61C2D" w14:textId="77777777" w:rsidR="004A44A5" w:rsidRPr="004A44A5" w:rsidRDefault="004A44A5" w:rsidP="004A44A5">
      <w:pPr>
        <w:pStyle w:val="a0"/>
        <w:rPr>
          <w:rFonts w:hAnsi="宋体"/>
        </w:rPr>
      </w:pPr>
      <w:r w:rsidRPr="004A44A5">
        <w:rPr>
          <w:rFonts w:hAnsi="宋体" w:hint="eastAsia"/>
        </w:rPr>
        <w:t>1．</w:t>
      </w:r>
      <w:r w:rsidRPr="004A44A5">
        <w:rPr>
          <w:rFonts w:hAnsi="宋体" w:hint="eastAsia"/>
        </w:rPr>
        <w:tab/>
        <w:t>App Cache应用程序缓存</w:t>
      </w:r>
    </w:p>
    <w:p w14:paraId="2E33B308" w14:textId="77777777" w:rsidR="004A44A5" w:rsidRPr="004A44A5" w:rsidRDefault="004A44A5" w:rsidP="004A44A5">
      <w:pPr>
        <w:pStyle w:val="a0"/>
        <w:rPr>
          <w:rFonts w:hAnsi="宋体"/>
        </w:rPr>
      </w:pPr>
      <w:r w:rsidRPr="004A44A5">
        <w:rPr>
          <w:rFonts w:hAnsi="宋体" w:hint="eastAsia"/>
        </w:rPr>
        <w:t>1) Web Cache及其局限性</w:t>
      </w:r>
    </w:p>
    <w:p w14:paraId="1067F4BA" w14:textId="77777777" w:rsidR="004A44A5" w:rsidRPr="004A44A5" w:rsidRDefault="004A44A5" w:rsidP="004A44A5">
      <w:pPr>
        <w:pStyle w:val="a0"/>
        <w:rPr>
          <w:rFonts w:hAnsi="宋体"/>
        </w:rPr>
      </w:pPr>
      <w:r w:rsidRPr="004A44A5">
        <w:rPr>
          <w:rFonts w:hAnsi="宋体" w:hint="eastAsia"/>
        </w:rPr>
        <w:t>传统的HTML技术通过浏览器网页缓存和Cookie技术在客户端来储存网络服务器的少量数据。但是Cookie只有4KB的存储空间，只能存储用户ID等标志性信息，完全无法满足图书信息的离线存储。Flex等Web前端开发技术，其本地化存储空间可以无限扩展。但是Flash的垃圾处理机制的不完善，使得其在移动终端上的功耗巨大，应用范围无法扩展。新兴的HTML5技术加入了本地存储和离线应用这两个功能，使常规的浏览器只能在线才能正常使用，改变为可以存储数据也可以离线浏览。本地化存储包括Local Storage和IndexedDB等本地静态数据存储。离线存储应用程序缓存，用户只要在缓存清单“manifest”中指明要存储的网络资源，浏览器能够根据这些清单将资源自动缓存在本地，当用户处于在线状态时，浏览器就会对缓存清单中的资源进行本地存储。当用户处于离线状态时，浏览器可以通过Application Cache接口来控制离线缓存，存储过的资源可以继续显示和使用。</w:t>
      </w:r>
    </w:p>
    <w:p w14:paraId="7F244D99"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EC1D21B"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而且浏览器对缓存数据的容量限制可能不太一样（某些浏览器设置的限制是每个站点 5MB）。引用manifest的html必须与manifest文件同源，在同一个</w:t>
      </w:r>
      <w:r w:rsidRPr="004A44A5">
        <w:rPr>
          <w:rFonts w:hAnsi="宋体" w:hint="eastAsia"/>
        </w:rPr>
        <w:lastRenderedPageBreak/>
        <w:t>域下。并且对于需要计算处理的用户请求或者在线的XHR请求，本地离线缓存技术对此完全是束手无策。[6]</w:t>
      </w:r>
    </w:p>
    <w:p w14:paraId="5CA62275" w14:textId="77777777" w:rsidR="004A44A5" w:rsidRPr="004A44A5" w:rsidRDefault="004A44A5" w:rsidP="004A44A5">
      <w:pPr>
        <w:pStyle w:val="a0"/>
        <w:rPr>
          <w:rFonts w:hAnsi="宋体"/>
        </w:rPr>
      </w:pPr>
    </w:p>
    <w:p w14:paraId="6C84DBBC" w14:textId="77777777" w:rsidR="004A44A5" w:rsidRPr="004A44A5" w:rsidRDefault="004A44A5" w:rsidP="004A44A5">
      <w:pPr>
        <w:pStyle w:val="a0"/>
        <w:rPr>
          <w:rFonts w:hAnsi="宋体"/>
        </w:rPr>
      </w:pP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77777777"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这3大部分组成。</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77777777"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你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77777777" w:rsidR="004A44A5" w:rsidRPr="004A44A5" w:rsidRDefault="004A44A5" w:rsidP="004A44A5">
      <w:pPr>
        <w:pStyle w:val="a0"/>
        <w:rPr>
          <w:rFonts w:hAnsi="宋体"/>
        </w:rPr>
      </w:pPr>
      <w:r w:rsidRPr="004A44A5">
        <w:rPr>
          <w:rFonts w:hAnsi="宋体" w:hint="eastAsia"/>
        </w:rPr>
        <w:t>Web Storage分为Session Storage和Local Storage,是本地持久化存储，单独发展成为独立的W3C Web存储规范。本地持久化存储被设计为用来提供一个更大存储量、更安全、更便捷的存储方法，从而可以代替掉将一些不需要让服务器知道的信息存储到Cookies里的这种传统方法。上面一段是对Web Storage存储机制的官方表述。看起来，Web Storage机制类似Cookies，但有一些优势。</w:t>
      </w:r>
    </w:p>
    <w:p w14:paraId="648FB87A" w14:textId="77777777" w:rsidR="004A44A5" w:rsidRPr="004A44A5" w:rsidRDefault="004A44A5" w:rsidP="004A44A5">
      <w:pPr>
        <w:pStyle w:val="a0"/>
        <w:rPr>
          <w:rFonts w:hAnsi="宋体"/>
        </w:rPr>
      </w:pPr>
      <w:r w:rsidRPr="004A44A5">
        <w:rPr>
          <w:rFonts w:hAnsi="宋体" w:hint="eastAsia"/>
        </w:rPr>
        <w:lastRenderedPageBreak/>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71988974" w14:textId="77777777" w:rsidR="004A44A5" w:rsidRPr="004A44A5" w:rsidRDefault="004A44A5" w:rsidP="004A44A5">
      <w:pPr>
        <w:pStyle w:val="a0"/>
        <w:rPr>
          <w:rFonts w:hAnsi="宋体"/>
        </w:rPr>
      </w:pPr>
      <w:r w:rsidRPr="004A44A5">
        <w:rPr>
          <w:rFonts w:hAnsi="宋体" w:hint="eastAsia"/>
        </w:rPr>
        <w:t>Local Storage与Session Storage主要的区别是存储时间和作用域。另外，严格说来local Storage更像是Cookie一类的本地数据存储。但在标准缓存之外，开发人员可以用浏览器的一些功能来实现自定义的客户端“缓存”。</w:t>
      </w:r>
    </w:p>
    <w:p w14:paraId="03DE16DD" w14:textId="77777777" w:rsidR="004A44A5" w:rsidRPr="004A44A5" w:rsidRDefault="004A44A5" w:rsidP="004A44A5">
      <w:pPr>
        <w:pStyle w:val="a0"/>
        <w:rPr>
          <w:rFonts w:hAnsi="宋体"/>
        </w:rPr>
      </w:pPr>
      <w:r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7A1FC92A" w14:textId="77777777" w:rsidR="004A44A5" w:rsidRPr="004A44A5" w:rsidRDefault="004A44A5" w:rsidP="004A44A5">
      <w:pPr>
        <w:pStyle w:val="a0"/>
        <w:rPr>
          <w:rFonts w:hAnsi="宋体"/>
        </w:rPr>
      </w:pPr>
      <w:r w:rsidRPr="004A44A5">
        <w:rPr>
          <w:rFonts w:hAnsi="宋体" w:hint="eastAsia"/>
        </w:rPr>
        <w:t>Session Storage、Local Storage、Cookies都是在浏览器端存储的数据，其中Session Storage的概念很特别，引入了一个“浏览器窗口”的概念。Session Storage是在同源的同窗口（或tab）中，始终存在的数据。也就是说只要这个浏览器窗口没有关闭，即使刷新页面或进入同源另一页面，数据仍然存在。关闭窗口后，Session Storage即被销毁。同时“独立”打开的不同窗口，即使是同一页面，Session Storage对象也是不同的。当浏览器被意外刷新的时候，一些临时数据应当被保存和恢复。Session Storage对象在处理这种情况的时候是最有用的，比如恢复我们在表单中已经填写的数据。</w:t>
      </w:r>
    </w:p>
    <w:p w14:paraId="307548E5" w14:textId="77777777" w:rsidR="004A44A5" w:rsidRPr="004A44A5" w:rsidRDefault="004A44A5" w:rsidP="004A44A5">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1E7A3DC1" w14:textId="77777777" w:rsidR="004A44A5" w:rsidRPr="004A44A5" w:rsidRDefault="004A44A5" w:rsidP="004A44A5">
      <w:pPr>
        <w:pStyle w:val="a0"/>
        <w:rPr>
          <w:rFonts w:hAnsi="宋体"/>
        </w:rPr>
      </w:pPr>
      <w:r w:rsidRPr="004A44A5">
        <w:rPr>
          <w:rFonts w:hAnsi="宋体" w:hint="eastAsia"/>
        </w:rPr>
        <w:t>浏览器本地存储与服务器端存储之间的区别其实数据既可以在浏览器本地存储，也可以在服务器端存储。</w:t>
      </w:r>
    </w:p>
    <w:p w14:paraId="529FD04E" w14:textId="77777777" w:rsidR="004A44A5" w:rsidRPr="004A44A5" w:rsidRDefault="004A44A5" w:rsidP="004A44A5">
      <w:pPr>
        <w:pStyle w:val="a0"/>
        <w:rPr>
          <w:rFonts w:hAnsi="宋体"/>
        </w:rPr>
      </w:pPr>
      <w:r w:rsidRPr="004A44A5">
        <w:rPr>
          <w:rFonts w:hAnsi="宋体" w:hint="eastAsia"/>
        </w:rPr>
        <w:t>浏览器端可以保存一些数据，需要的时候直接从本地获取,Session Storage、Local Storage和Cookies都由浏览器存储在本地的数据。</w:t>
      </w:r>
    </w:p>
    <w:p w14:paraId="58072D35" w14:textId="77777777" w:rsidR="004A44A5" w:rsidRPr="004A44A5" w:rsidRDefault="004A44A5" w:rsidP="004A44A5">
      <w:pPr>
        <w:pStyle w:val="a0"/>
        <w:rPr>
          <w:rFonts w:hAnsi="宋体"/>
        </w:rPr>
      </w:pPr>
      <w:r w:rsidRPr="004A44A5">
        <w:rPr>
          <w:rFonts w:hAnsi="宋体" w:hint="eastAsia"/>
        </w:rPr>
        <w:t>服务器端也可以保存所有用户的所有数据，但需要的时候浏览器要向服务器请求数据。1.服务器端可以保存用户的持久数据，如数据库和云存储将用户的大量数据保存在服务器端。2.服务器端也可以保存用户的临时会话数据。服务器端的Session机制，如JSP的 Session 对象，数据保存在服务器上。实现上，服务器和浏览器之间仅</w:t>
      </w:r>
      <w:r w:rsidRPr="004A44A5">
        <w:rPr>
          <w:rFonts w:hAnsi="宋体" w:hint="eastAsia"/>
        </w:rPr>
        <w:lastRenderedPageBreak/>
        <w:t>需传递Session Id即可，服务器根据Session Id找到对应用户的Session对象。会话数据仅在一段时间内有效，这个时间就是Server端设置的Session有效期。</w:t>
      </w:r>
    </w:p>
    <w:p w14:paraId="265E212C" w14:textId="77777777" w:rsidR="004A44A5" w:rsidRPr="004A44A5" w:rsidRDefault="004A44A5" w:rsidP="004A44A5">
      <w:pPr>
        <w:pStyle w:val="a0"/>
        <w:rPr>
          <w:rFonts w:hAnsi="宋体"/>
        </w:rPr>
      </w:pPr>
      <w:r w:rsidRPr="004A44A5">
        <w:rPr>
          <w:rFonts w:hAnsi="宋体" w:hint="eastAsia"/>
        </w:rPr>
        <w:t>服务器端保存所有的用户的数据，所以服务器端的开销较大，而浏览器端保存则把不同用户需要的数据分布保存在用户各自的浏览器中。浏览器一般只用来存储小数据，而服务器可以存储大数据或小数据。服务器存储数据安全一些，浏览器只适合存储一般数据。</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P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20349EE7" w14:textId="77777777" w:rsidR="004A44A5" w:rsidRPr="004A44A5" w:rsidRDefault="004A44A5" w:rsidP="004A44A5">
      <w:pPr>
        <w:pStyle w:val="a0"/>
        <w:rPr>
          <w:rFonts w:hAnsi="宋体"/>
        </w:rPr>
      </w:pPr>
      <w:r w:rsidRPr="004A44A5">
        <w:rPr>
          <w:rFonts w:hAnsi="宋体" w:hint="eastAsia"/>
        </w:rPr>
        <w:t>3． Web Database</w:t>
      </w:r>
    </w:p>
    <w:p w14:paraId="1DC0CDE0" w14:textId="77777777" w:rsidR="004A44A5" w:rsidRPr="004A44A5" w:rsidRDefault="004A44A5" w:rsidP="004A44A5">
      <w:pPr>
        <w:pStyle w:val="a0"/>
        <w:rPr>
          <w:rFonts w:hAnsi="宋体"/>
        </w:rPr>
      </w:pPr>
      <w:r w:rsidRPr="004A44A5">
        <w:rPr>
          <w:rFonts w:hAnsi="宋体" w:hint="eastAsia"/>
        </w:rPr>
        <w:t>上面介绍的Local Storage和Session Storage，这两个是以键值对存储的解决方案，存储少量数据结构很有用，但是对于大量结构化数据就无能为力了，灵活性不够强大。</w:t>
      </w:r>
    </w:p>
    <w:p w14:paraId="08A6D412" w14:textId="77777777" w:rsidR="004A44A5" w:rsidRPr="004A44A5" w:rsidRDefault="004A44A5" w:rsidP="004A44A5">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03226F87" w14:textId="77777777" w:rsidR="004A44A5" w:rsidRPr="004A44A5" w:rsidRDefault="004A44A5" w:rsidP="004A44A5">
      <w:pPr>
        <w:pStyle w:val="a0"/>
        <w:rPr>
          <w:rFonts w:hAnsi="宋体"/>
        </w:rPr>
      </w:pPr>
      <w:r w:rsidRPr="004A44A5">
        <w:rPr>
          <w:rFonts w:hAnsi="宋体" w:hint="eastAsia"/>
        </w:rPr>
        <w:t>Web SQL Database，它使用 SQL 来操纵客户端数据库的 API，这些 API 是异步的，规范中使用的方言是SQLlite，悲剧正是产生于此，Web SQL Database规范页面有着这样的声明。这个文档曾经在W3C推荐规范上，但规范工作已经停止了。目前已经陷入了一个僵局：目前的所有实现都是基于同一个SQL后端（SQLite），但是我们需要更多的独立实现来完成标准化。也就是说这是一个废弃的标准了，虽然部分浏览器已经实现，但没有后续跟进。根据官方的标准文档，Web SQL Database存储机制不再推荐使用，将来也不再维护，而是推荐使用App Cache和Indexed DB。</w:t>
      </w:r>
    </w:p>
    <w:p w14:paraId="5B1D339E" w14:textId="77777777" w:rsidR="004A44A5" w:rsidRPr="004A44A5" w:rsidRDefault="004A44A5" w:rsidP="004A44A5">
      <w:pPr>
        <w:pStyle w:val="a0"/>
        <w:rPr>
          <w:rFonts w:hAnsi="宋体"/>
        </w:rPr>
      </w:pPr>
      <w:r w:rsidRPr="004A44A5">
        <w:rPr>
          <w:rFonts w:hAnsi="宋体" w:hint="eastAsia"/>
        </w:rPr>
        <w:lastRenderedPageBreak/>
        <w:t>现在主流的浏览器都还是支持Web SQL Database存储机制的。Web SQL Database存储机制提供了一组API供Web App创建、存储、查询数据库。Web SQL Database 规范中定义的三个核心方法：openDatabase：这个方法使用现有数据库或新建数据库来创建数据库对象。transaction：这个方法允许我们根据情况控制事务提交或回滚。executeSql：这个方法用于执行SQL 查询。</w:t>
      </w:r>
    </w:p>
    <w:p w14:paraId="0A5224FC" w14:textId="77777777" w:rsidR="004A44A5" w:rsidRPr="004A44A5" w:rsidRDefault="004A44A5" w:rsidP="004A44A5">
      <w:pPr>
        <w:pStyle w:val="a0"/>
        <w:rPr>
          <w:rFonts w:hAnsi="宋体"/>
        </w:rPr>
      </w:pPr>
      <w:r w:rsidRPr="004A44A5">
        <w:rPr>
          <w:rFonts w:hAnsi="宋体" w:hint="eastAsia"/>
        </w:rPr>
        <w:t>由于Web SQL Database规范已经被废弃，原因也很清楚，当前的SQL规范采用SQLite的SQL方言，而作为一个标准，这是不可接受的，每个浏览器都有自己的实现，标准不统一。</w:t>
      </w:r>
    </w:p>
    <w:p w14:paraId="0C618B8D" w14:textId="77777777" w:rsidR="004A44A5" w:rsidRPr="004A44A5" w:rsidRDefault="004A44A5" w:rsidP="004A44A5">
      <w:pPr>
        <w:pStyle w:val="a0"/>
        <w:rPr>
          <w:rFonts w:hAnsi="宋体"/>
        </w:rPr>
      </w:pPr>
      <w:r w:rsidRPr="004A44A5">
        <w:rPr>
          <w:rFonts w:hAnsi="宋体" w:hint="eastAsia"/>
        </w:rPr>
        <w:t>Web SQL Database实际上已经被废弃，而HTML5的支持的本地存储实际上变成了Web Storage（Local Storage和Session Storage）与IndexedDB。Web Storage使用简单字符串键值对在本地存储数据，方便灵活，但是对于大量结构化数据存储力不从心，IndexedDB是为了能够在客户端存储大量的结构化数据，并且使用索引高效检索的API。</w:t>
      </w:r>
    </w:p>
    <w:p w14:paraId="153355F3" w14:textId="77777777" w:rsidR="004A44A5" w:rsidRPr="004A44A5" w:rsidRDefault="004A44A5" w:rsidP="004A44A5">
      <w:pPr>
        <w:pStyle w:val="a0"/>
        <w:rPr>
          <w:rFonts w:hAnsi="宋体"/>
        </w:rPr>
      </w:pPr>
      <w:r w:rsidRPr="004A44A5">
        <w:rPr>
          <w:rFonts w:hAnsi="宋体" w:hint="eastAsia"/>
        </w:rPr>
        <w:t>IndexedDB也是一种数据库的存储机制，但不同于已经不再支持的Web SQL Database。IndexedDB不是传统的关系数据库，可归为NoSQL数据库。IndexedDB又类似于Dom Storage的key-value的存储方式，但功能更强大，且存储空间更大。IndexedDB存储数据是key-value的形式。Key是必需，且要唯一；Key可以自己定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6D7507D1" w14:textId="77777777" w:rsidR="004A44A5" w:rsidRPr="004A44A5" w:rsidRDefault="004A44A5" w:rsidP="004A44A5">
      <w:pPr>
        <w:pStyle w:val="a0"/>
        <w:rPr>
          <w:rFonts w:hAnsi="宋体"/>
        </w:rPr>
      </w:pPr>
      <w:r w:rsidRPr="004A44A5">
        <w:rPr>
          <w:rFonts w:hAnsi="宋体" w:hint="eastAsia"/>
        </w:rPr>
        <w:t>在IndexedDB大部分操作并不是我们常用的调用方法，返回结果的模式，而是请求——响应的模式，比如打开数据库的操作“var request= window.indexedDB.open('testDB')”这条指令并不会返回一个DB对象的句柄，我们得到的是一个IDBOpenDBRequest对象，而我们希望得到的DB对象在其result属性中，这条指令请求的响应是一个 IDBDatabase对象，这就是IndexedDB对象，除了result，IDBOpenDBRequest接口定义了几个重要属性onerror: 请求失败的回调函数句柄，onsuccess:请求成功的回调函数句柄，onupgradeneeded:请求数据库版本变化句柄。</w:t>
      </w:r>
    </w:p>
    <w:p w14:paraId="3DB9D423" w14:textId="77777777" w:rsidR="004A44A5" w:rsidRPr="004A44A5" w:rsidRDefault="004A44A5" w:rsidP="004A44A5">
      <w:pPr>
        <w:pStyle w:val="a0"/>
        <w:rPr>
          <w:rFonts w:hAnsi="宋体"/>
        </w:rPr>
      </w:pPr>
      <w:r w:rsidRPr="004A44A5">
        <w:rPr>
          <w:rFonts w:hAnsi="宋体" w:hint="eastAsia"/>
        </w:rPr>
        <w:t xml:space="preserve"> 所谓异步API是指并不是这条指令执行完毕，我们就可以使用request.result来获取IndexedDB对象了，就像使用AJAX一样，语句执行完,并不代表已经获取到了对象，所以我们一般在其回调函数中处理。</w:t>
      </w:r>
    </w:p>
    <w:p w14:paraId="1D0C1C42" w14:textId="77777777" w:rsidR="004A44A5" w:rsidRPr="004A44A5" w:rsidRDefault="004A44A5" w:rsidP="004A44A5">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w:t>
      </w:r>
    </w:p>
    <w:p w14:paraId="74A4C5C6" w14:textId="77777777" w:rsidR="004A44A5" w:rsidRPr="004A44A5" w:rsidRDefault="004A44A5" w:rsidP="004A44A5">
      <w:pPr>
        <w:pStyle w:val="a0"/>
        <w:rPr>
          <w:rFonts w:hAnsi="宋体"/>
        </w:rPr>
      </w:pPr>
      <w:r w:rsidRPr="004A44A5">
        <w:rPr>
          <w:rFonts w:hAnsi="宋体" w:hint="eastAsia"/>
        </w:rPr>
        <w:lastRenderedPageBreak/>
        <w:t>索引的一个好处就是可以迅速定位数据，提高搜索速度，在IndexedDB中有两种索引，一种是自增长的INT值，一种是keyPath：自己指定索引列，我们重点来看看keyPath方式的索引使用。</w:t>
      </w:r>
    </w:p>
    <w:p w14:paraId="704426CD" w14:textId="77777777" w:rsidR="004A44A5" w:rsidRPr="004A44A5" w:rsidRDefault="004A44A5" w:rsidP="004A44A5">
      <w:pPr>
        <w:pStyle w:val="a0"/>
        <w:rPr>
          <w:rFonts w:hAnsi="宋体"/>
        </w:rPr>
      </w:pPr>
      <w:r w:rsidRPr="004A44A5">
        <w:rPr>
          <w:rFonts w:hAnsi="宋体" w:hint="eastAsia"/>
        </w:rPr>
        <w:t>我们可以在创建object store的时候指明索引，使用object store的createIndex创建索引，方法有三个参数索引名称、索引属性字段名、索引属性值是否唯一。</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77777777" w:rsidR="004A44A5" w:rsidRPr="004A44A5" w:rsidRDefault="004A44A5" w:rsidP="004A44A5">
      <w:pPr>
        <w:pStyle w:val="a0"/>
        <w:rPr>
          <w:rFonts w:hAnsi="宋体"/>
        </w:rPr>
      </w:pPr>
      <w:r w:rsidRPr="004A44A5">
        <w:rPr>
          <w:rFonts w:hAnsi="宋体" w:hint="eastAsia"/>
        </w:rPr>
        <w:t>4．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lastRenderedPageBreak/>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77777777" w:rsidR="0028106A" w:rsidRPr="00B55A6A" w:rsidRDefault="0028106A" w:rsidP="004F0246">
            <w:pPr>
              <w:rPr>
                <w:rFonts w:ascii="宋体" w:hAnsi="宋体"/>
              </w:rPr>
            </w:pPr>
            <w:r w:rsidRPr="00B55A6A">
              <w:rPr>
                <w:rFonts w:ascii="宋体" w:hAnsi="宋体" w:hint="eastAsia"/>
              </w:rPr>
              <w:t>浏览器缓存机制</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60C039D6" w:rsidR="00706BC4" w:rsidRDefault="00706BC4" w:rsidP="00706BC4">
      <w:pPr>
        <w:pStyle w:val="30"/>
        <w:tabs>
          <w:tab w:val="left" w:pos="6960"/>
        </w:tabs>
        <w:spacing w:before="163" w:after="163" w:line="360" w:lineRule="auto"/>
      </w:pPr>
      <w:r>
        <w:rPr>
          <w:rFonts w:hint="eastAsia"/>
        </w:rPr>
        <w:t xml:space="preserve">2.2.3 </w:t>
      </w:r>
      <w:r w:rsidR="005433F5">
        <w:t>Service Workers</w:t>
      </w:r>
      <w:r>
        <w:rPr>
          <w:rFonts w:hint="eastAsia"/>
        </w:rPr>
        <w:t>的工作原理</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62AD0CE6" w14:textId="77777777" w:rsidR="00A903FA" w:rsidRDefault="00A903FA" w:rsidP="00A903FA">
      <w:pPr>
        <w:pStyle w:val="a0"/>
      </w:pPr>
      <w:r>
        <w:rPr>
          <w:rFonts w:hint="eastAsia"/>
        </w:rPr>
        <w:t>1.JavaScript的单线程特点</w:t>
      </w:r>
    </w:p>
    <w:p w14:paraId="23D4C2AD" w14:textId="77777777" w:rsidR="00A903FA" w:rsidRDefault="00A903FA" w:rsidP="00A903FA">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343D28A3" w14:textId="77777777" w:rsidR="00A903FA" w:rsidRDefault="00A903FA" w:rsidP="00A903FA">
      <w:pPr>
        <w:pStyle w:val="a0"/>
      </w:pPr>
      <w:r>
        <w:rPr>
          <w:rFonts w:hint="eastAsia"/>
        </w:rPr>
        <w:t>2．HTML5中Web Worker</w:t>
      </w:r>
    </w:p>
    <w:p w14:paraId="294CBB20" w14:textId="77777777" w:rsidR="00A903FA" w:rsidRDefault="00A903FA" w:rsidP="00A903FA">
      <w:pPr>
        <w:pStyle w:val="a0"/>
      </w:pPr>
      <w:r>
        <w:rPr>
          <w:rFonts w:hint="eastAsia"/>
        </w:rPr>
        <w:t>任何事情都是有双面性的，它有优点，同样也会存在缺点，对于不可避免的耗时操作（如：繁重的运算，多重循环）</w:t>
      </w:r>
      <w:bookmarkStart w:id="42" w:name="_GoBack"/>
      <w:bookmarkEnd w:id="42"/>
      <w:r>
        <w:rPr>
          <w:rFonts w:hint="eastAsia"/>
        </w:rPr>
        <w:t>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7FB38028" w14:textId="77777777" w:rsidR="00A903FA" w:rsidRDefault="00A903FA" w:rsidP="00A903FA">
      <w:pPr>
        <w:pStyle w:val="a0"/>
      </w:pPr>
      <w:r>
        <w:rPr>
          <w:rFonts w:hint="eastAsia"/>
        </w:rPr>
        <w:t>3．浏览器的工作原理</w:t>
      </w:r>
    </w:p>
    <w:p w14:paraId="24486DF4" w14:textId="77777777" w:rsidR="00A903FA" w:rsidRDefault="00A903FA" w:rsidP="00A903FA">
      <w:pPr>
        <w:pStyle w:val="a0"/>
      </w:pPr>
      <w:r>
        <w:rPr>
          <w:rFonts w:hint="eastAsia"/>
        </w:rPr>
        <w:lastRenderedPageBreak/>
        <w:t>JavaScript引擎线程 JavaScript引擎是基于事件驱动单线程执行的，JS引擎一直等待着，任务队列中任务的到来，然后加以处理，浏览器无论什么时候都只有一个JS线程在运行JS程序。</w:t>
      </w:r>
    </w:p>
    <w:p w14:paraId="09AEE104" w14:textId="77777777" w:rsidR="00A903FA" w:rsidRDefault="00A903FA" w:rsidP="00A903FA">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4FB12D9" w14:textId="77777777" w:rsidR="00A903FA" w:rsidRDefault="00A903FA" w:rsidP="00A903FA">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7F0ED1BD" w14:textId="77777777" w:rsidR="00A903FA" w:rsidRDefault="00A903FA" w:rsidP="00A903FA">
      <w:pPr>
        <w:pStyle w:val="a0"/>
      </w:pPr>
      <w:r>
        <w:rPr>
          <w:rFonts w:hint="eastAsia"/>
        </w:rPr>
        <w:t>4．Service Worker内部实现机制</w:t>
      </w:r>
    </w:p>
    <w:p w14:paraId="769147BA" w14:textId="77777777" w:rsidR="00A903FA" w:rsidRDefault="00A903FA" w:rsidP="00A903FA">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3E79A561" w14:textId="77777777" w:rsidR="00A903FA" w:rsidRDefault="00A903FA" w:rsidP="00A903FA">
      <w:pPr>
        <w:pStyle w:val="a0"/>
      </w:pPr>
      <w:r>
        <w:rPr>
          <w:rFonts w:hint="eastAsia"/>
        </w:rPr>
        <w:t>这个 API 会让人兴奋的原因是，它允许你提供离线体验，而且是开发人员完全可控的离线体验。</w:t>
      </w:r>
    </w:p>
    <w:p w14:paraId="5BCA48FD" w14:textId="77777777" w:rsidR="00A903FA" w:rsidRDefault="00A903FA" w:rsidP="00A903FA">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7A5EE813" w14:textId="77777777" w:rsidR="00A903FA" w:rsidRDefault="00A903FA" w:rsidP="00A903FA">
      <w:pPr>
        <w:pStyle w:val="a0"/>
      </w:pPr>
      <w:r>
        <w:rPr>
          <w:rFonts w:hint="eastAsia"/>
        </w:rPr>
        <w:lastRenderedPageBreak/>
        <w:t>在页面发起http请求时，service worker可以通过fetch事件拦截请求，并且给出自己的响应。w3c提供了一个新的fetch API用于取代XMLHttpRequest，与XMLHttpRequest最大不同有两点：</w:t>
      </w:r>
    </w:p>
    <w:p w14:paraId="25FA1CC3" w14:textId="77777777" w:rsidR="00A903FA" w:rsidRDefault="00A903FA" w:rsidP="00A903FA">
      <w:pPr>
        <w:pStyle w:val="a0"/>
      </w:pPr>
      <w:r>
        <w:rPr>
          <w:rFonts w:hint="eastAsia"/>
        </w:rPr>
        <w:t>1. fetch()方法返回的是Promise对象，通过then方法进行连续调用，减少嵌套。ES6的Promise在成为标准之后，会越来越方便开发人员。</w:t>
      </w:r>
    </w:p>
    <w:p w14:paraId="109A61FF" w14:textId="072E220F" w:rsidR="00A903FA" w:rsidRDefault="00A903FA" w:rsidP="00A903FA">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3A2A3742" w14:textId="77777777" w:rsidR="00A903FA" w:rsidRDefault="00A903FA" w:rsidP="00A903FA">
      <w:pPr>
        <w:pStyle w:val="a0"/>
      </w:pPr>
    </w:p>
    <w:p w14:paraId="0096B78C" w14:textId="77777777" w:rsidR="00A903FA" w:rsidRDefault="00A903FA" w:rsidP="00A903FA">
      <w:pPr>
        <w:pStyle w:val="a0"/>
      </w:pPr>
    </w:p>
    <w:p w14:paraId="6ED5B577" w14:textId="3EB9171E" w:rsidR="000008D9" w:rsidRDefault="0027323B" w:rsidP="00A903FA">
      <w:pPr>
        <w:pStyle w:val="aff"/>
        <w:spacing w:beforeLines="50" w:before="163" w:afterLines="50" w:after="163"/>
        <w:ind w:firstLine="640"/>
        <w:jc w:val="left"/>
      </w:pPr>
      <w:bookmarkStart w:id="43" w:name="_Toc324178434"/>
      <w:bookmarkStart w:id="44" w:name="_Toc324179055"/>
      <w:bookmarkStart w:id="45" w:name="_Toc324432721"/>
      <w:bookmarkStart w:id="46" w:name="_Toc326079867"/>
      <w:r w:rsidRPr="00633460">
        <w:rPr>
          <w:rFonts w:ascii="_GB2312" w:hAnsi="_GB2312"/>
          <w:noProof/>
          <w:color w:val="000000"/>
        </w:rPr>
        <w:drawing>
          <wp:anchor distT="0" distB="0" distL="114300" distR="114300" simplePos="0" relativeHeight="251667968" behindDoc="0" locked="0" layoutInCell="1" allowOverlap="1" wp14:anchorId="433C73F1" wp14:editId="32232F9C">
            <wp:simplePos x="0" y="0"/>
            <wp:positionH relativeFrom="column">
              <wp:posOffset>269875</wp:posOffset>
            </wp:positionH>
            <wp:positionV relativeFrom="paragraph">
              <wp:posOffset>484948</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008D9">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系统总体设计</w:t>
      </w:r>
      <w:bookmarkEnd w:id="43"/>
      <w:bookmarkEnd w:id="44"/>
      <w:bookmarkEnd w:id="45"/>
      <w:bookmarkEnd w:id="46"/>
    </w:p>
    <w:p w14:paraId="179F7DDC" w14:textId="77777777" w:rsidR="000008D9" w:rsidRDefault="000008D9">
      <w:pPr>
        <w:ind w:firstLine="480"/>
      </w:pPr>
      <w:r>
        <w:rPr>
          <w:rFonts w:hint="eastAsia"/>
        </w:rPr>
        <w:t>随着</w:t>
      </w:r>
      <w:r>
        <w:rPr>
          <w:rFonts w:hint="eastAsia"/>
          <w:color w:val="FF0000"/>
        </w:rPr>
        <w:t>。。略。。</w:t>
      </w:r>
      <w:r>
        <w:rPr>
          <w:rFonts w:hint="eastAsia"/>
        </w:rPr>
        <w:t>关键</w:t>
      </w:r>
      <w:r>
        <w:rPr>
          <w:rFonts w:hint="eastAsia"/>
          <w:vertAlign w:val="superscript"/>
        </w:rPr>
        <w:t>[8-11]</w:t>
      </w:r>
      <w:r>
        <w:rPr>
          <w:rFonts w:hint="eastAsia"/>
        </w:rPr>
        <w:t>。</w:t>
      </w:r>
    </w:p>
    <w:p w14:paraId="53D95A2B" w14:textId="77777777" w:rsidR="0043515B" w:rsidRDefault="0043515B">
      <w:pPr>
        <w:ind w:firstLine="480"/>
      </w:pPr>
    </w:p>
    <w:p w14:paraId="546509F9" w14:textId="77777777" w:rsidR="0043515B" w:rsidRDefault="0043515B">
      <w:pPr>
        <w:ind w:firstLine="480"/>
      </w:pPr>
    </w:p>
    <w:p w14:paraId="5CAC1C7D" w14:textId="45446D79" w:rsidR="000008D9" w:rsidRDefault="000008D9">
      <w:pPr>
        <w:pStyle w:val="2"/>
      </w:pPr>
      <w:bookmarkStart w:id="47" w:name="_Toc324178435"/>
      <w:bookmarkStart w:id="48" w:name="_Toc324179056"/>
      <w:bookmarkStart w:id="49" w:name="_Toc324432722"/>
      <w:bookmarkStart w:id="50" w:name="_Toc326079868"/>
      <w:r>
        <w:rPr>
          <w:rFonts w:hint="eastAsia"/>
        </w:rPr>
        <w:t>3.1</w:t>
      </w:r>
      <w:bookmarkEnd w:id="47"/>
      <w:bookmarkEnd w:id="48"/>
      <w:bookmarkEnd w:id="49"/>
      <w:bookmarkEnd w:id="50"/>
      <w:r w:rsidR="00236C2E">
        <w:rPr>
          <w:rFonts w:hint="eastAsia"/>
        </w:rPr>
        <w:t>离线</w:t>
      </w:r>
      <w:r w:rsidR="00533CA8">
        <w:rPr>
          <w:rFonts w:hint="eastAsia"/>
        </w:rPr>
        <w:t>应用框架</w:t>
      </w:r>
      <w:r w:rsidR="00CA10ED">
        <w:rPr>
          <w:rFonts w:hint="eastAsia"/>
        </w:rPr>
        <w:t>总体设计</w:t>
      </w:r>
    </w:p>
    <w:p w14:paraId="55F8D930" w14:textId="77777777" w:rsidR="00266697" w:rsidRDefault="00266697" w:rsidP="00266697">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w:t>
      </w:r>
      <w:r>
        <w:rPr>
          <w:rFonts w:ascii="_GB2312" w:hAnsi="_GB2312" w:hint="eastAsia"/>
          <w:color w:val="000000"/>
        </w:rPr>
        <w:lastRenderedPageBreak/>
        <w:t>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46B0DE1B" w14:textId="77777777" w:rsidR="00266697" w:rsidRDefault="00266697" w:rsidP="00266697">
      <w:pPr>
        <w:pStyle w:val="a0"/>
      </w:pPr>
      <w:r>
        <w:rPr>
          <w:noProof/>
        </w:rPr>
        <w:drawing>
          <wp:anchor distT="0" distB="0" distL="114300" distR="114300" simplePos="0" relativeHeight="251672064" behindDoc="0" locked="0" layoutInCell="1" allowOverlap="1" wp14:anchorId="0342AC5C" wp14:editId="2FDAFB72">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4">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1所示。</w:t>
      </w:r>
    </w:p>
    <w:p w14:paraId="0A457938" w14:textId="77777777" w:rsidR="00266697" w:rsidRPr="00C627CE" w:rsidRDefault="00266697" w:rsidP="00266697">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264810CB" w14:textId="77777777" w:rsidR="00266697" w:rsidRDefault="00266697" w:rsidP="00266697">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35B8FF1C" w14:textId="77777777" w:rsidR="00266697" w:rsidRDefault="00266697" w:rsidP="00266697">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151F93F7" w14:textId="77777777" w:rsidR="00266697" w:rsidRDefault="00266697" w:rsidP="00266697">
      <w:pPr>
        <w:pStyle w:val="a0"/>
      </w:pPr>
      <w:r>
        <w:rPr>
          <w:rFonts w:hint="eastAsia"/>
        </w:rPr>
        <w:t>离线应用分层设计图如图2所示。</w:t>
      </w:r>
    </w:p>
    <w:p w14:paraId="777C2672" w14:textId="77777777" w:rsidR="00266697" w:rsidRDefault="00266697" w:rsidP="0026669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70DBDAB2" w14:textId="77777777" w:rsidR="00266697" w:rsidRDefault="006C4323" w:rsidP="00266697">
      <w:pPr>
        <w:pStyle w:val="a0"/>
        <w:jc w:val="center"/>
      </w:pPr>
      <w:r>
        <w:rPr>
          <w:noProof/>
        </w:rPr>
        <w:lastRenderedPageBreak/>
        <w:object w:dxaOrig="0" w:dyaOrig="0" w14:anchorId="35BFB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6pt;width:415.1pt;height:344pt;z-index:251671040;mso-position-horizontal-relative:text;mso-position-vertical-relative:text">
            <v:imagedata r:id="rId25" o:title=""/>
            <w10:wrap type="square"/>
          </v:shape>
          <o:OLEObject Type="Embed" ProgID="Visio.Drawing.15" ShapeID="_x0000_s1027" DrawAspect="Content" ObjectID="_1563525039" r:id="rId26"/>
        </w:object>
      </w:r>
      <w:r w:rsidR="00266697" w:rsidRPr="009C143C">
        <w:rPr>
          <w:rFonts w:hint="eastAsia"/>
          <w:sz w:val="21"/>
          <w:szCs w:val="21"/>
        </w:rPr>
        <w:t>图</w:t>
      </w:r>
      <w:r w:rsidR="00266697">
        <w:rPr>
          <w:rFonts w:hint="eastAsia"/>
          <w:sz w:val="21"/>
          <w:szCs w:val="21"/>
        </w:rPr>
        <w:t>2</w:t>
      </w:r>
      <w:r w:rsidR="00266697" w:rsidRPr="009C143C">
        <w:rPr>
          <w:rFonts w:hint="eastAsia"/>
          <w:sz w:val="21"/>
          <w:szCs w:val="21"/>
        </w:rPr>
        <w:t>框架分层设计图</w:t>
      </w:r>
    </w:p>
    <w:p w14:paraId="3D61E576" w14:textId="77777777" w:rsidR="00266697" w:rsidRDefault="00266697" w:rsidP="00266697">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6FACB103" w14:textId="77777777" w:rsidR="00266697" w:rsidRPr="000B3ECD" w:rsidRDefault="00266697" w:rsidP="00266697">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F0FB56D" w14:textId="77777777" w:rsidR="00266697" w:rsidRPr="00A0547E" w:rsidRDefault="006C4323" w:rsidP="00266697">
      <w:pPr>
        <w:pStyle w:val="a0"/>
        <w:jc w:val="center"/>
        <w:rPr>
          <w:rFonts w:hAnsi="宋体" w:cs="Helvetica"/>
          <w:sz w:val="21"/>
          <w:szCs w:val="21"/>
          <w:lang w:val="zh-TW" w:eastAsia="zh-TW"/>
        </w:rPr>
      </w:pPr>
      <w:r>
        <w:rPr>
          <w:rFonts w:hAnsi="宋体" w:cs="宋体"/>
          <w:noProof/>
        </w:rPr>
        <w:lastRenderedPageBreak/>
        <w:object w:dxaOrig="0" w:dyaOrig="0" w14:anchorId="176730D8">
          <v:shape id="_x0000_s1026" type="#_x0000_t75" style="position:absolute;left:0;text-align:left;margin-left:.85pt;margin-top:12.55pt;width:414.65pt;height:157.6pt;z-index:251670016">
            <v:imagedata r:id="rId27" o:title=""/>
            <w10:wrap type="square"/>
          </v:shape>
          <o:OLEObject Type="Embed" ProgID="Visio.Drawing.11" ShapeID="_x0000_s1026" DrawAspect="Content" ObjectID="_1563525040" r:id="rId28"/>
        </w:object>
      </w:r>
      <w:r w:rsidR="00266697" w:rsidRPr="00A0547E">
        <w:rPr>
          <w:rFonts w:hAnsi="宋体"/>
          <w:sz w:val="21"/>
          <w:szCs w:val="21"/>
          <w:lang w:val="zh-TW" w:eastAsia="zh-TW"/>
        </w:rPr>
        <w:t>图</w:t>
      </w:r>
      <w:r w:rsidR="00266697">
        <w:rPr>
          <w:rFonts w:eastAsia="PMingLiU" w:hAnsi="宋体"/>
          <w:sz w:val="21"/>
          <w:szCs w:val="21"/>
          <w:lang w:val="zh-TW" w:eastAsia="zh-TW"/>
        </w:rPr>
        <w:t xml:space="preserve">3 </w:t>
      </w:r>
      <w:r w:rsidR="00266697" w:rsidRPr="00A0547E">
        <w:rPr>
          <w:rFonts w:hAnsi="宋体"/>
          <w:sz w:val="21"/>
          <w:szCs w:val="21"/>
          <w:lang w:val="zh-TW" w:eastAsia="zh-TW"/>
        </w:rPr>
        <w:t>Service Worker的工作</w:t>
      </w:r>
      <w:r w:rsidR="00266697">
        <w:rPr>
          <w:rFonts w:hAnsi="宋体" w:hint="eastAsia"/>
          <w:sz w:val="21"/>
          <w:szCs w:val="21"/>
          <w:lang w:val="zh-TW"/>
        </w:rPr>
        <w:t>流程</w:t>
      </w:r>
      <w:r w:rsidR="00266697" w:rsidRPr="00A0547E">
        <w:rPr>
          <w:rFonts w:hAnsi="宋体"/>
          <w:sz w:val="21"/>
          <w:szCs w:val="21"/>
          <w:lang w:val="zh-TW" w:eastAsia="zh-TW"/>
        </w:rPr>
        <w:t>图</w:t>
      </w:r>
    </w:p>
    <w:p w14:paraId="28B001D2" w14:textId="77777777" w:rsidR="00266697" w:rsidRPr="00D070BE" w:rsidRDefault="00266697" w:rsidP="00266697">
      <w:pPr>
        <w:pStyle w:val="a0"/>
        <w:rPr>
          <w:rStyle w:val="a4"/>
        </w:rPr>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658E1E8D"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6" w:name="_Toc487650811"/>
      <w:r>
        <w:rPr>
          <w:rFonts w:hint="eastAsia"/>
        </w:rPr>
        <w:t>3.2.2离线</w:t>
      </w:r>
      <w:r>
        <w:t>数据</w:t>
      </w:r>
      <w:r>
        <w:rPr>
          <w:rFonts w:hint="eastAsia"/>
        </w:rPr>
        <w:t>提交</w:t>
      </w:r>
      <w:bookmarkEnd w:id="56"/>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6C4323" w:rsidP="0073319C">
      <w:pPr>
        <w:pStyle w:val="a0"/>
        <w:rPr>
          <w:rFonts w:ascii="_GB2312" w:hAnsi="_GB2312"/>
        </w:rPr>
      </w:pPr>
      <w:r>
        <w:rPr>
          <w:noProof/>
          <w:kern w:val="2"/>
        </w:rPr>
        <w:lastRenderedPageBreak/>
        <w:object w:dxaOrig="0" w:dyaOrig="0" w14:anchorId="7EB5AB97">
          <v:shape id="_x0000_s1028" type="#_x0000_t75" style="position:absolute;left:0;text-align:left;margin-left:4.3pt;margin-top:75.5pt;width:415.1pt;height:322.35pt;z-index:251677184;mso-position-horizontal-relative:text;mso-position-vertical-relative:text">
            <v:imagedata r:id="rId31" o:title=""/>
            <w10:wrap type="square"/>
          </v:shape>
          <o:OLEObject Type="Embed" ProgID="Visio.Drawing.15" ShapeID="_x0000_s1028" DrawAspect="Content" ObjectID="_1563525041" r:id="rId32"/>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7" w:name="_Toc487650812"/>
      <w:r>
        <w:t>3</w:t>
      </w:r>
      <w:r>
        <w:rPr>
          <w:rFonts w:hint="eastAsia"/>
        </w:rPr>
        <w:t>.2.</w:t>
      </w:r>
      <w:r>
        <w:t>3</w:t>
      </w:r>
      <w:r>
        <w:rPr>
          <w:rFonts w:hint="eastAsia"/>
        </w:rPr>
        <w:t>离线</w:t>
      </w:r>
      <w:r>
        <w:t>数据</w:t>
      </w:r>
      <w:r>
        <w:rPr>
          <w:rFonts w:hint="eastAsia"/>
        </w:rPr>
        <w:t>同</w:t>
      </w:r>
      <w:r>
        <w:t>步</w:t>
      </w:r>
      <w:bookmarkEnd w:id="57"/>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3">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27623C72" w14:textId="77777777" w:rsidR="0073319C" w:rsidRPr="0073319C" w:rsidRDefault="0073319C" w:rsidP="0073319C">
      <w:pPr>
        <w:pStyle w:val="a0"/>
      </w:pPr>
    </w:p>
    <w:p w14:paraId="4D7822E0" w14:textId="0C8772F0" w:rsidR="000008D9" w:rsidRDefault="000008D9" w:rsidP="00811A2F">
      <w:pPr>
        <w:pStyle w:val="2"/>
      </w:pPr>
      <w:bookmarkStart w:id="58" w:name="_Toc324178441"/>
      <w:bookmarkStart w:id="59" w:name="_Toc324179062"/>
      <w:bookmarkStart w:id="60" w:name="_Toc324432732"/>
      <w:bookmarkStart w:id="61" w:name="_Toc326079875"/>
      <w:r>
        <w:rPr>
          <w:rFonts w:hint="eastAsia"/>
        </w:rPr>
        <w:t>3.</w:t>
      </w:r>
      <w:bookmarkEnd w:id="58"/>
      <w:bookmarkEnd w:id="59"/>
      <w:bookmarkEnd w:id="60"/>
      <w:bookmarkEnd w:id="61"/>
      <w:r w:rsidR="0073319C">
        <w:t>3</w:t>
      </w:r>
      <w:r w:rsidR="00482683">
        <w:rPr>
          <w:rFonts w:hint="eastAsia"/>
        </w:rPr>
        <w:t>测试</w:t>
      </w:r>
    </w:p>
    <w:p w14:paraId="14DED75A" w14:textId="77777777" w:rsidR="00811A2F" w:rsidRDefault="00811A2F" w:rsidP="00811A2F">
      <w:pPr>
        <w:pStyle w:val="a0"/>
      </w:pPr>
    </w:p>
    <w:p w14:paraId="43F8415B" w14:textId="77777777" w:rsidR="00811A2F" w:rsidRDefault="00811A2F" w:rsidP="00811A2F">
      <w:pPr>
        <w:pStyle w:val="a0"/>
      </w:pPr>
    </w:p>
    <w:p w14:paraId="25F0199A" w14:textId="77777777" w:rsidR="00811A2F" w:rsidRDefault="00811A2F" w:rsidP="00811A2F">
      <w:pPr>
        <w:pStyle w:val="a0"/>
      </w:pPr>
    </w:p>
    <w:p w14:paraId="0712DEBF" w14:textId="77777777" w:rsidR="00811A2F" w:rsidRPr="00811A2F" w:rsidRDefault="00811A2F" w:rsidP="00811A2F">
      <w:pPr>
        <w:pStyle w:val="a0"/>
      </w:pPr>
    </w:p>
    <w:p w14:paraId="79F808E5" w14:textId="77777777" w:rsidR="000008D9" w:rsidRDefault="000008D9" w:rsidP="00236C2E">
      <w:pPr>
        <w:ind w:firstLine="480"/>
      </w:pPr>
      <w:r>
        <w:rPr>
          <w:rFonts w:hint="eastAsia"/>
        </w:rPr>
        <w:t>。</w:t>
      </w:r>
    </w:p>
    <w:p w14:paraId="3B7A2C48" w14:textId="16D7E359" w:rsidR="000008D9" w:rsidRDefault="00811A2F">
      <w:pPr>
        <w:pStyle w:val="2"/>
      </w:pPr>
      <w:bookmarkStart w:id="62" w:name="_Toc326079879"/>
      <w:r>
        <w:rPr>
          <w:rFonts w:hint="eastAsia"/>
        </w:rPr>
        <w:t>3.</w:t>
      </w:r>
      <w:r w:rsidR="0073319C">
        <w:t>4</w:t>
      </w:r>
      <w:r w:rsidR="000008D9">
        <w:rPr>
          <w:rFonts w:hint="eastAsia"/>
        </w:rPr>
        <w:t>本章小结</w:t>
      </w:r>
      <w:bookmarkEnd w:id="62"/>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2E63CB4F" w14:textId="77777777" w:rsidR="000008D9" w:rsidRDefault="000008D9">
      <w:pPr>
        <w:ind w:firstLine="480"/>
      </w:pPr>
    </w:p>
    <w:p w14:paraId="457B6F17" w14:textId="35226C41" w:rsidR="000008D9" w:rsidRDefault="000008D9">
      <w:pPr>
        <w:pStyle w:val="aff"/>
        <w:spacing w:beforeLines="50" w:before="163" w:afterLines="50" w:after="163"/>
        <w:ind w:firstLine="640"/>
        <w:rPr>
          <w:rFonts w:ascii="宋体" w:hAnsi="宋体"/>
        </w:rPr>
      </w:pPr>
      <w:r>
        <w:rPr>
          <w:rFonts w:ascii="宋体" w:hAnsi="宋体"/>
        </w:rPr>
        <w:br w:type="page"/>
      </w:r>
      <w:bookmarkStart w:id="63" w:name="_Toc324178444"/>
      <w:bookmarkStart w:id="64" w:name="_Toc324179065"/>
      <w:bookmarkStart w:id="65" w:name="_Toc324432736"/>
      <w:bookmarkStart w:id="66" w:name="_Toc326079880"/>
      <w:r>
        <w:rPr>
          <w:rFonts w:ascii="黑体" w:eastAsia="黑体" w:hint="eastAsia"/>
        </w:rPr>
        <w:lastRenderedPageBreak/>
        <w:t xml:space="preserve">第四章  </w:t>
      </w:r>
      <w:r w:rsidR="00236C2E">
        <w:rPr>
          <w:rFonts w:ascii="黑体" w:eastAsia="黑体" w:hint="eastAsia"/>
        </w:rPr>
        <w:t>期刊发布阅读</w:t>
      </w:r>
      <w:r>
        <w:rPr>
          <w:rFonts w:ascii="黑体" w:eastAsia="黑体" w:hint="eastAsia"/>
        </w:rPr>
        <w:t>系统设计</w:t>
      </w:r>
      <w:bookmarkEnd w:id="63"/>
      <w:bookmarkEnd w:id="64"/>
      <w:bookmarkEnd w:id="65"/>
      <w:bookmarkEnd w:id="66"/>
      <w:r w:rsidR="00521830">
        <w:rPr>
          <w:rFonts w:ascii="黑体" w:eastAsia="黑体" w:hint="eastAsia"/>
        </w:rPr>
        <w:t>与实现</w:t>
      </w:r>
    </w:p>
    <w:p w14:paraId="2B619395" w14:textId="77777777" w:rsidR="000008D9" w:rsidRDefault="000008D9">
      <w:pPr>
        <w:ind w:firstLine="480"/>
        <w:rPr>
          <w:color w:val="000000"/>
        </w:rPr>
      </w:pPr>
      <w:r>
        <w:rPr>
          <w:rFonts w:hint="eastAsia"/>
        </w:rPr>
        <w:t>传统</w:t>
      </w:r>
      <w:r>
        <w:rPr>
          <w:rFonts w:hint="eastAsia"/>
          <w:color w:val="FF0000"/>
        </w:rPr>
        <w:t>。。略。。</w:t>
      </w:r>
      <w:r>
        <w:rPr>
          <w:rFonts w:hint="eastAsia"/>
          <w:color w:val="000000"/>
        </w:rPr>
        <w:t>控制技术。</w:t>
      </w:r>
    </w:p>
    <w:p w14:paraId="596786E1" w14:textId="77777777" w:rsidR="000008D9" w:rsidRDefault="000008D9">
      <w:pPr>
        <w:pStyle w:val="2"/>
      </w:pPr>
      <w:bookmarkStart w:id="67" w:name="_Toc324178445"/>
      <w:bookmarkStart w:id="68" w:name="_Toc324179066"/>
      <w:bookmarkStart w:id="69" w:name="_Toc324432737"/>
      <w:bookmarkStart w:id="70" w:name="_Toc326079881"/>
      <w:r>
        <w:rPr>
          <w:rFonts w:hint="eastAsia"/>
        </w:rPr>
        <w:t xml:space="preserve">4.1 </w:t>
      </w:r>
      <w:bookmarkEnd w:id="67"/>
      <w:bookmarkEnd w:id="68"/>
      <w:bookmarkEnd w:id="69"/>
      <w:bookmarkEnd w:id="70"/>
      <w:r w:rsidR="00236C2E">
        <w:rPr>
          <w:rFonts w:hint="eastAsia"/>
        </w:rPr>
        <w:t>总体设计</w:t>
      </w:r>
    </w:p>
    <w:p w14:paraId="73AE5813" w14:textId="77777777" w:rsidR="000008D9" w:rsidRDefault="000008D9">
      <w:pPr>
        <w:ind w:firstLine="480"/>
      </w:pPr>
      <w:r>
        <w:rPr>
          <w:rFonts w:hint="eastAsia"/>
        </w:rPr>
        <w:t>在</w:t>
      </w:r>
      <w:r>
        <w:rPr>
          <w:rFonts w:hint="eastAsia"/>
        </w:rPr>
        <w:t>XXXXX</w:t>
      </w:r>
      <w:r>
        <w:rPr>
          <w:rFonts w:hint="eastAsia"/>
        </w:rPr>
        <w:t>系统中，</w:t>
      </w:r>
      <w:r>
        <w:rPr>
          <w:rFonts w:hint="eastAsia"/>
          <w:color w:val="FF0000"/>
        </w:rPr>
        <w:t>。。略。。</w:t>
      </w:r>
      <w:r>
        <w:rPr>
          <w:rFonts w:hint="eastAsia"/>
        </w:rPr>
        <w:t>性能。</w:t>
      </w:r>
    </w:p>
    <w:p w14:paraId="0275D827" w14:textId="77777777" w:rsidR="000008D9" w:rsidRDefault="000008D9">
      <w:pPr>
        <w:ind w:firstLine="480"/>
      </w:pPr>
      <w:r>
        <w:rPr>
          <w:rFonts w:hint="eastAsia"/>
        </w:rPr>
        <w:t>在伺</w:t>
      </w:r>
      <w:r>
        <w:rPr>
          <w:rFonts w:hint="eastAsia"/>
          <w:color w:val="FF0000"/>
        </w:rPr>
        <w:t>。。略。。</w:t>
      </w:r>
      <w:r>
        <w:rPr>
          <w:rFonts w:hint="eastAsia"/>
        </w:rPr>
        <w:t>定位。</w:t>
      </w:r>
    </w:p>
    <w:p w14:paraId="7DF1FE65" w14:textId="77777777" w:rsidR="000008D9" w:rsidRDefault="000008D9">
      <w:pPr>
        <w:ind w:firstLine="480"/>
      </w:pPr>
      <w:r>
        <w:rPr>
          <w:rFonts w:hint="eastAsia"/>
        </w:rPr>
        <w:t>以</w:t>
      </w:r>
      <w:r>
        <w:rPr>
          <w:rFonts w:hint="eastAsia"/>
        </w:rPr>
        <w:t>XXXXX</w:t>
      </w:r>
      <w:r>
        <w:rPr>
          <w:rFonts w:hint="eastAsia"/>
          <w:color w:val="FF0000"/>
        </w:rPr>
        <w:t>。。略。。</w:t>
      </w:r>
      <w:r>
        <w:rPr>
          <w:rFonts w:hint="eastAsia"/>
        </w:rPr>
        <w:t>H</w:t>
      </w:r>
      <w:r>
        <w:rPr>
          <w:rFonts w:hint="eastAsia"/>
        </w:rPr>
        <w:t>点。</w:t>
      </w:r>
    </w:p>
    <w:p w14:paraId="47B96BAB" w14:textId="77777777" w:rsidR="000008D9" w:rsidRDefault="0065406C">
      <w:pPr>
        <w:pStyle w:val="30"/>
        <w:tabs>
          <w:tab w:val="left" w:pos="6960"/>
        </w:tabs>
        <w:spacing w:before="163" w:after="163" w:line="360" w:lineRule="auto"/>
      </w:pPr>
      <w:bookmarkStart w:id="71" w:name="_Toc313621010"/>
      <w:bookmarkStart w:id="72" w:name="_Toc324178447"/>
      <w:bookmarkStart w:id="73" w:name="_Toc324179068"/>
      <w:bookmarkStart w:id="74" w:name="_Toc324432739"/>
      <w:bookmarkStart w:id="75" w:name="_Toc326079883"/>
      <w:r>
        <w:rPr>
          <w:rFonts w:hint="eastAsia"/>
        </w:rPr>
        <w:t>4.1</w:t>
      </w:r>
      <w:r w:rsidR="000008D9">
        <w:rPr>
          <w:rFonts w:hint="eastAsia"/>
        </w:rPr>
        <w:t xml:space="preserve">.1 </w:t>
      </w:r>
      <w:bookmarkEnd w:id="71"/>
      <w:bookmarkEnd w:id="72"/>
      <w:bookmarkEnd w:id="73"/>
      <w:bookmarkEnd w:id="74"/>
      <w:bookmarkEnd w:id="75"/>
      <w:r w:rsidR="005C7067">
        <w:rPr>
          <w:rFonts w:hint="eastAsia"/>
        </w:rPr>
        <w:t>总体设计</w:t>
      </w:r>
    </w:p>
    <w:p w14:paraId="2F645D28" w14:textId="77777777" w:rsidR="000008D9" w:rsidRDefault="00236C2E">
      <w:pPr>
        <w:pStyle w:val="2"/>
      </w:pPr>
      <w:bookmarkStart w:id="76" w:name="_Toc313621013"/>
      <w:bookmarkStart w:id="77" w:name="_Toc324178450"/>
      <w:bookmarkStart w:id="78" w:name="_Toc324179071"/>
      <w:bookmarkStart w:id="79" w:name="_Toc324432742"/>
      <w:bookmarkStart w:id="80" w:name="_Toc326079886"/>
      <w:r>
        <w:rPr>
          <w:rFonts w:hint="eastAsia"/>
        </w:rPr>
        <w:t>4.2</w:t>
      </w:r>
      <w:r w:rsidR="000008D9">
        <w:rPr>
          <w:rFonts w:hint="eastAsia"/>
        </w:rPr>
        <w:t xml:space="preserve"> </w:t>
      </w:r>
      <w:bookmarkEnd w:id="76"/>
      <w:bookmarkEnd w:id="77"/>
      <w:bookmarkEnd w:id="78"/>
      <w:bookmarkEnd w:id="79"/>
      <w:bookmarkEnd w:id="80"/>
      <w:r>
        <w:rPr>
          <w:rFonts w:hint="eastAsia"/>
        </w:rPr>
        <w:t>功能模块设计</w:t>
      </w:r>
    </w:p>
    <w:p w14:paraId="38569FCC" w14:textId="77777777" w:rsidR="000008D9" w:rsidRDefault="000008D9">
      <w:pPr>
        <w:ind w:firstLine="480"/>
      </w:pPr>
      <w:r>
        <w:rPr>
          <w:rFonts w:hint="eastAsia"/>
        </w:rPr>
        <w:t>XXXXX</w:t>
      </w:r>
      <w:r>
        <w:rPr>
          <w:rFonts w:hint="eastAsia"/>
        </w:rPr>
        <w:t>的缝</w:t>
      </w:r>
      <w:r>
        <w:rPr>
          <w:rFonts w:hint="eastAsia"/>
          <w:color w:val="FF0000"/>
        </w:rPr>
        <w:t>。。略。。</w:t>
      </w:r>
      <w:r>
        <w:rPr>
          <w:rFonts w:hint="eastAsia"/>
        </w:rPr>
        <w:t>的</w:t>
      </w:r>
      <w:r>
        <w:rPr>
          <w:rFonts w:hint="eastAsia"/>
        </w:rPr>
        <w:t>S</w:t>
      </w:r>
      <w:r>
        <w:rPr>
          <w:rFonts w:hint="eastAsia"/>
        </w:rPr>
        <w:t>型速度规划曲线。</w:t>
      </w:r>
    </w:p>
    <w:p w14:paraId="6E3D2DE6" w14:textId="77777777" w:rsidR="000008D9" w:rsidRDefault="0065406C">
      <w:pPr>
        <w:pStyle w:val="30"/>
        <w:tabs>
          <w:tab w:val="left" w:pos="6960"/>
        </w:tabs>
        <w:spacing w:before="163" w:after="163" w:line="360" w:lineRule="auto"/>
      </w:pPr>
      <w:bookmarkStart w:id="81" w:name="_Toc313621014"/>
      <w:bookmarkStart w:id="82" w:name="_Toc324178451"/>
      <w:bookmarkStart w:id="83" w:name="_Toc324179072"/>
      <w:bookmarkStart w:id="84" w:name="_Toc324432743"/>
      <w:bookmarkStart w:id="85" w:name="_Toc326079887"/>
      <w:r>
        <w:rPr>
          <w:rFonts w:hint="eastAsia"/>
        </w:rPr>
        <w:t>4.2</w:t>
      </w:r>
      <w:r w:rsidR="000008D9">
        <w:rPr>
          <w:rFonts w:hint="eastAsia"/>
        </w:rPr>
        <w:t xml:space="preserve">.1 </w:t>
      </w:r>
      <w:bookmarkEnd w:id="81"/>
      <w:bookmarkEnd w:id="82"/>
      <w:bookmarkEnd w:id="83"/>
      <w:bookmarkEnd w:id="84"/>
      <w:bookmarkEnd w:id="85"/>
      <w:r w:rsidR="005C7067">
        <w:rPr>
          <w:rFonts w:hint="eastAsia"/>
        </w:rPr>
        <w:t>功能</w:t>
      </w:r>
    </w:p>
    <w:p w14:paraId="3C16B3C3" w14:textId="77777777" w:rsidR="000008D9" w:rsidRDefault="00DD2F75">
      <w:pPr>
        <w:pStyle w:val="2"/>
      </w:pPr>
      <w:bookmarkStart w:id="86" w:name="_Toc324178453"/>
      <w:bookmarkStart w:id="87" w:name="_Toc324179074"/>
      <w:bookmarkStart w:id="88" w:name="_Toc324432745"/>
      <w:bookmarkStart w:id="89" w:name="_Toc326079889"/>
      <w:r>
        <w:rPr>
          <w:rFonts w:hint="eastAsia"/>
        </w:rPr>
        <w:t>4.3</w:t>
      </w:r>
      <w:r w:rsidR="000008D9">
        <w:rPr>
          <w:rFonts w:hint="eastAsia"/>
        </w:rPr>
        <w:t xml:space="preserve"> </w:t>
      </w:r>
      <w:bookmarkEnd w:id="86"/>
      <w:bookmarkEnd w:id="87"/>
      <w:bookmarkEnd w:id="88"/>
      <w:bookmarkEnd w:id="89"/>
      <w:r w:rsidR="00236C2E">
        <w:rPr>
          <w:rFonts w:hint="eastAsia"/>
        </w:rPr>
        <w:t>数据库设计</w:t>
      </w:r>
    </w:p>
    <w:p w14:paraId="4DFB0632" w14:textId="77777777" w:rsidR="000008D9" w:rsidRDefault="00DD2F75">
      <w:pPr>
        <w:pStyle w:val="30"/>
        <w:tabs>
          <w:tab w:val="left" w:pos="6960"/>
        </w:tabs>
        <w:spacing w:before="163" w:after="163" w:line="360" w:lineRule="auto"/>
      </w:pPr>
      <w:bookmarkStart w:id="90" w:name="_Toc324178454"/>
      <w:bookmarkStart w:id="91" w:name="_Toc324179075"/>
      <w:bookmarkStart w:id="92" w:name="_Toc324432746"/>
      <w:bookmarkStart w:id="93" w:name="_Toc326079890"/>
      <w:r>
        <w:rPr>
          <w:rFonts w:hint="eastAsia"/>
        </w:rPr>
        <w:t>4.3</w:t>
      </w:r>
      <w:r w:rsidR="000008D9">
        <w:rPr>
          <w:rFonts w:hint="eastAsia"/>
        </w:rPr>
        <w:t xml:space="preserve">.1 </w:t>
      </w:r>
      <w:bookmarkEnd w:id="90"/>
      <w:bookmarkEnd w:id="91"/>
      <w:bookmarkEnd w:id="92"/>
      <w:bookmarkEnd w:id="93"/>
      <w:r w:rsidR="005C7067">
        <w:rPr>
          <w:rFonts w:hint="eastAsia"/>
        </w:rPr>
        <w:t>设计</w:t>
      </w:r>
    </w:p>
    <w:p w14:paraId="32299B82" w14:textId="77777777" w:rsidR="000008D9" w:rsidRDefault="000008D9" w:rsidP="005C7067">
      <w:pPr>
        <w:ind w:firstLine="480"/>
      </w:pPr>
      <w:r>
        <w:rPr>
          <w:rFonts w:hint="eastAsia"/>
        </w:rPr>
        <w:t>根</w:t>
      </w:r>
      <w:r>
        <w:rPr>
          <w:rFonts w:hint="eastAsia"/>
          <w:color w:val="FF0000"/>
        </w:rPr>
        <w:t>。。略。。。。略。。</w:t>
      </w:r>
    </w:p>
    <w:p w14:paraId="013FA0EC" w14:textId="77777777" w:rsidR="000008D9" w:rsidRDefault="00DD2F75">
      <w:pPr>
        <w:pStyle w:val="2"/>
      </w:pPr>
      <w:bookmarkStart w:id="94" w:name="_Toc326079892"/>
      <w:r>
        <w:rPr>
          <w:rFonts w:hint="eastAsia"/>
        </w:rPr>
        <w:t>4.4</w:t>
      </w:r>
      <w:r w:rsidR="000008D9">
        <w:rPr>
          <w:rFonts w:hint="eastAsia"/>
        </w:rPr>
        <w:t xml:space="preserve"> 本章小结</w:t>
      </w:r>
      <w:bookmarkEnd w:id="94"/>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5" w:name="_Toc324178469"/>
      <w:bookmarkStart w:id="96" w:name="_Toc324179090"/>
      <w:bookmarkStart w:id="97" w:name="_Toc324432763"/>
      <w:r>
        <w:rPr>
          <w:rFonts w:ascii="黑体" w:eastAsia="黑体"/>
        </w:rPr>
        <w:br w:type="page"/>
      </w:r>
      <w:bookmarkStart w:id="98" w:name="_Toc326079910"/>
      <w:r w:rsidR="007129A4">
        <w:rPr>
          <w:rFonts w:ascii="黑体" w:eastAsia="黑体" w:hint="eastAsia"/>
        </w:rPr>
        <w:lastRenderedPageBreak/>
        <w:t>第五</w:t>
      </w:r>
      <w:r>
        <w:rPr>
          <w:rFonts w:ascii="黑体" w:eastAsia="黑体" w:hint="eastAsia"/>
        </w:rPr>
        <w:t>章  结论与展望</w:t>
      </w:r>
      <w:bookmarkEnd w:id="95"/>
      <w:bookmarkEnd w:id="96"/>
      <w:bookmarkEnd w:id="97"/>
      <w:bookmarkEnd w:id="98"/>
    </w:p>
    <w:p w14:paraId="08F63E8B" w14:textId="77777777" w:rsidR="000008D9" w:rsidRDefault="000008D9">
      <w:pPr>
        <w:pStyle w:val="2"/>
      </w:pPr>
      <w:bookmarkStart w:id="99" w:name="_Toc247488996"/>
      <w:bookmarkStart w:id="100" w:name="_Toc247489112"/>
      <w:bookmarkStart w:id="101" w:name="_Toc247489230"/>
      <w:bookmarkStart w:id="102" w:name="_Toc247489787"/>
      <w:bookmarkStart w:id="103" w:name="_Toc324178470"/>
      <w:bookmarkStart w:id="104" w:name="_Toc324179091"/>
      <w:bookmarkStart w:id="105" w:name="_Toc324432764"/>
      <w:bookmarkStart w:id="106" w:name="_Toc326079911"/>
      <w:bookmarkEnd w:id="99"/>
      <w:bookmarkEnd w:id="100"/>
      <w:bookmarkEnd w:id="101"/>
      <w:bookmarkEnd w:id="102"/>
      <w:r>
        <w:rPr>
          <w:rFonts w:hint="eastAsia"/>
        </w:rPr>
        <w:t>7.1 论文总结</w:t>
      </w:r>
      <w:bookmarkEnd w:id="103"/>
      <w:bookmarkEnd w:id="104"/>
      <w:bookmarkEnd w:id="105"/>
      <w:bookmarkEnd w:id="106"/>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7" w:name="_Toc324178471"/>
      <w:bookmarkStart w:id="108" w:name="_Toc324179092"/>
      <w:bookmarkStart w:id="109" w:name="_Toc324432765"/>
      <w:bookmarkStart w:id="110" w:name="_Toc326079912"/>
      <w:r>
        <w:rPr>
          <w:rFonts w:hint="eastAsia"/>
        </w:rPr>
        <w:t>7.2 展望</w:t>
      </w:r>
      <w:bookmarkEnd w:id="107"/>
      <w:bookmarkEnd w:id="108"/>
      <w:bookmarkEnd w:id="109"/>
      <w:bookmarkEnd w:id="110"/>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11" w:name="_Toc324178472"/>
      <w:bookmarkStart w:id="112" w:name="_Toc324179093"/>
      <w:bookmarkStart w:id="113" w:name="_Toc324432766"/>
      <w:r>
        <w:rPr>
          <w:rFonts w:ascii="黑体" w:eastAsia="黑体"/>
        </w:rPr>
        <w:br w:type="page"/>
      </w:r>
      <w:bookmarkStart w:id="114" w:name="_Toc326079913"/>
      <w:r>
        <w:rPr>
          <w:rFonts w:ascii="黑体" w:eastAsia="黑体" w:hint="eastAsia"/>
        </w:rPr>
        <w:lastRenderedPageBreak/>
        <w:t>参考文献</w:t>
      </w:r>
      <w:bookmarkEnd w:id="111"/>
      <w:bookmarkEnd w:id="112"/>
      <w:bookmarkEnd w:id="113"/>
      <w:bookmarkEnd w:id="114"/>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255440"/>
      <w:bookmarkStart w:id="116" w:name="_Toc324432767"/>
      <w:bookmarkStart w:id="117"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5"/>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8"/>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9"/>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20"/>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21"/>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2"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2"/>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3"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3"/>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4"/>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r w:rsidR="006C4323">
        <w:fldChar w:fldCharType="begin"/>
      </w:r>
      <w:r w:rsidR="006C4323">
        <w:instrText xml:space="preserve"> HYPERLINK "https://w3c.github.io/dpub-pwp/,2016-12-20" </w:instrText>
      </w:r>
      <w:r w:rsidR="006C4323">
        <w:fldChar w:fldCharType="separate"/>
      </w:r>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r w:rsidR="006C4323">
        <w:rPr>
          <w:rFonts w:ascii="Times New Roman" w:hAnsi="Times New Roman"/>
          <w:sz w:val="24"/>
          <w:szCs w:val="24"/>
        </w:rPr>
        <w:fldChar w:fldCharType="end"/>
      </w:r>
      <w:bookmarkEnd w:id="125"/>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6"/>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39"/>
      <w:r w:rsidRPr="00FA418F">
        <w:rPr>
          <w:rFonts w:ascii="Times New Roman" w:hAnsi="Times New Roman"/>
          <w:sz w:val="24"/>
          <w:szCs w:val="24"/>
        </w:rPr>
        <w:t xml:space="preserve">Matt Gaunt. Service Workers: </w:t>
      </w:r>
      <w:proofErr w:type="gramStart"/>
      <w:r w:rsidRPr="00FA418F">
        <w:rPr>
          <w:rFonts w:ascii="Times New Roman" w:hAnsi="Times New Roman"/>
          <w:sz w:val="24"/>
          <w:szCs w:val="24"/>
        </w:rPr>
        <w:t>an</w:t>
      </w:r>
      <w:proofErr w:type="gramEnd"/>
      <w:r w:rsidRPr="00FA418F">
        <w:rPr>
          <w:rFonts w:ascii="Times New Roman" w:hAnsi="Times New Roman"/>
          <w:sz w:val="24"/>
          <w:szCs w:val="24"/>
        </w:rPr>
        <w:t xml:space="preserve">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7"/>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8"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8"/>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9"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4"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9"/>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0"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30"/>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6"/>
      <w:bookmarkEnd w:id="117"/>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5"/>
      <w:headerReference w:type="default" r:id="rId36"/>
      <w:headerReference w:type="first" r:id="rId37"/>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CD052FC" w14:textId="77777777" w:rsidR="00347DFC" w:rsidRDefault="00347DFC">
      <w:pPr>
        <w:ind w:firstLine="480"/>
      </w:pPr>
      <w:r>
        <w:separator/>
      </w:r>
    </w:p>
  </w:endnote>
  <w:endnote w:type="continuationSeparator" w:id="0">
    <w:p w14:paraId="14FC0B49" w14:textId="77777777" w:rsidR="00347DFC" w:rsidRDefault="00347DF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Unicode MS">
    <w:panose1 w:val="020B0604020202020204"/>
    <w:charset w:val="00"/>
    <w:family w:val="auto"/>
    <w:pitch w:val="variable"/>
    <w:sig w:usb0="F7FFAFFF" w:usb1="E9DFFFFF" w:usb2="0000003F" w:usb3="00000000" w:csb0="003F01F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DengXian">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微软雅黑">
    <w:charset w:val="86"/>
    <w:family w:val="auto"/>
    <w:pitch w:val="variable"/>
    <w:sig w:usb0="80000287" w:usb1="28CF3C52" w:usb2="00000016" w:usb3="00000000" w:csb0="0004001F" w:csb1="00000000"/>
  </w:font>
  <w:font w:name="_GB2312">
    <w:altName w:val="Times New Roman"/>
    <w:charset w:val="00"/>
    <w:family w:val="auto"/>
    <w:pitch w:val="default"/>
    <w:sig w:usb0="00000000" w:usb1="00000000" w:usb2="00000000" w:usb3="00000000" w:csb0="00040001" w:csb1="00000000"/>
  </w:font>
  <w:font w:name="PMingLiU">
    <w:panose1 w:val="02020500000000000000"/>
    <w:charset w:val="88"/>
    <w:family w:val="auto"/>
    <w:pitch w:val="variable"/>
    <w:sig w:usb0="A00002FF" w:usb1="28CFFCFA" w:usb2="00000016" w:usb3="00000000" w:csb0="001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6C4323" w:rsidRDefault="006C4323">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6C4323" w:rsidRDefault="006C4323">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6C4323" w:rsidRDefault="006C4323">
    <w:pPr>
      <w:pStyle w:val="a5"/>
      <w:ind w:firstLine="360"/>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6C4323" w:rsidRDefault="006C4323">
    <w:pPr>
      <w:pStyle w:val="a5"/>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6C4323" w:rsidRDefault="006C4323">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6C4323" w:rsidRDefault="006C4323">
    <w:pPr>
      <w:pStyle w:val="a5"/>
      <w:ind w:firstLine="360"/>
      <w:jc w:val="center"/>
    </w:pPr>
    <w:r>
      <w:fldChar w:fldCharType="begin"/>
    </w:r>
    <w:r>
      <w:instrText xml:space="preserve"> PAGE </w:instrText>
    </w:r>
    <w:r>
      <w:fldChar w:fldCharType="separate"/>
    </w:r>
    <w:r w:rsidR="005433F5">
      <w:rPr>
        <w:noProof/>
      </w:rPr>
      <w:t>18</w:t>
    </w:r>
    <w: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6C4323" w:rsidRDefault="006C4323">
    <w:pPr>
      <w:pStyle w:val="a5"/>
      <w:ind w:firstLine="360"/>
      <w:jc w:val="center"/>
    </w:pPr>
    <w:r>
      <w:fldChar w:fldCharType="begin"/>
    </w:r>
    <w:r>
      <w:instrText xml:space="preserve"> PAGE   \* MERGEFORMAT </w:instrText>
    </w:r>
    <w:r>
      <w:fldChar w:fldCharType="separate"/>
    </w:r>
    <w:r w:rsidR="005433F5" w:rsidRPr="005433F5">
      <w:rPr>
        <w:noProof/>
        <w:lang w:val="zh-CN"/>
      </w:rPr>
      <w:t>19</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06548F4" w14:textId="77777777" w:rsidR="00347DFC" w:rsidRDefault="00347DFC">
      <w:pPr>
        <w:ind w:firstLine="480"/>
      </w:pPr>
      <w:r>
        <w:separator/>
      </w:r>
    </w:p>
  </w:footnote>
  <w:footnote w:type="continuationSeparator" w:id="0">
    <w:p w14:paraId="146D1188" w14:textId="77777777" w:rsidR="00347DFC" w:rsidRDefault="00347DFC">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6C4323" w:rsidRDefault="006C4323">
    <w:pPr>
      <w:pStyle w:val="a6"/>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6C4323" w:rsidRDefault="006C4323">
    <w:pPr>
      <w:pStyle w:val="a6"/>
      <w:ind w:firstLine="360"/>
    </w:pPr>
    <w:r>
      <w:rPr>
        <w:rFonts w:hint="eastAsia"/>
      </w:rPr>
      <w:t>北京航空航天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6C4323" w:rsidRDefault="006C4323">
    <w:pPr>
      <w:pStyle w:val="a6"/>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6C4323" w:rsidRDefault="006C4323">
    <w:pPr>
      <w:ind w:left="48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6C4323" w:rsidRDefault="006C4323">
    <w:pPr>
      <w:pStyle w:val="a6"/>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6C4323" w:rsidRDefault="006C4323">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6C4323" w:rsidRDefault="006C4323">
    <w:pPr>
      <w:pStyle w:val="a6"/>
      <w:pBdr>
        <w:bottom w:val="none" w:sz="0" w:space="0" w:color="auto"/>
      </w:pBdr>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6C4323" w:rsidRDefault="006C4323">
    <w:pPr>
      <w:ind w:firstLine="48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6C4323" w:rsidRDefault="006C4323">
    <w:pPr>
      <w:pStyle w:val="a6"/>
      <w:ind w:firstLine="360"/>
    </w:pPr>
    <w:r>
      <w:fldChar w:fldCharType="begin"/>
    </w:r>
    <w:r>
      <w:instrText xml:space="preserve"> STYLEREF  </w:instrText>
    </w:r>
    <w:r>
      <w:instrText>标题</w:instrText>
    </w:r>
    <w:r>
      <w:instrText xml:space="preserve">  \* MERGEFORMAT </w:instrText>
    </w:r>
    <w:r>
      <w:fldChar w:fldCharType="separate"/>
    </w:r>
    <w:r w:rsidR="005433F5">
      <w:rPr>
        <w:rFonts w:hint="eastAsia"/>
        <w:noProof/>
      </w:rPr>
      <w:t>第二章</w:t>
    </w:r>
    <w:r w:rsidR="005433F5">
      <w:rPr>
        <w:rFonts w:hint="eastAsia"/>
        <w:noProof/>
      </w:rPr>
      <w:t xml:space="preserve">  </w:t>
    </w:r>
    <w:r w:rsidR="005433F5">
      <w:rPr>
        <w:rFonts w:hint="eastAsia"/>
        <w:noProof/>
      </w:rPr>
      <w:t>电子出版物及离线</w:t>
    </w:r>
    <w:r w:rsidR="005433F5">
      <w:rPr>
        <w:rFonts w:hint="eastAsia"/>
        <w:noProof/>
      </w:rPr>
      <w:t>Web</w:t>
    </w:r>
    <w:r w:rsidR="005433F5">
      <w:rPr>
        <w:rFonts w:hint="eastAsia"/>
        <w:noProof/>
      </w:rPr>
      <w:t>应用开发技术</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6C4323" w:rsidRDefault="006C4323">
    <w:pPr>
      <w:pStyle w:val="a6"/>
      <w:ind w:firstLine="360"/>
    </w:pPr>
    <w:r>
      <w:rPr>
        <w:rFonts w:hint="eastAsia"/>
      </w:rPr>
      <w:t>北京航空航天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4705A"/>
    <w:rsid w:val="00054D3D"/>
    <w:rsid w:val="0005782C"/>
    <w:rsid w:val="00065EA9"/>
    <w:rsid w:val="00072E39"/>
    <w:rsid w:val="0009046E"/>
    <w:rsid w:val="00091F99"/>
    <w:rsid w:val="00103CCE"/>
    <w:rsid w:val="00112AB9"/>
    <w:rsid w:val="00127ADE"/>
    <w:rsid w:val="0013024F"/>
    <w:rsid w:val="00136B06"/>
    <w:rsid w:val="00144763"/>
    <w:rsid w:val="0015350A"/>
    <w:rsid w:val="00167348"/>
    <w:rsid w:val="001769B7"/>
    <w:rsid w:val="00180771"/>
    <w:rsid w:val="00236C2E"/>
    <w:rsid w:val="00245D81"/>
    <w:rsid w:val="00246811"/>
    <w:rsid w:val="00266697"/>
    <w:rsid w:val="0027292C"/>
    <w:rsid w:val="0027323B"/>
    <w:rsid w:val="00273E29"/>
    <w:rsid w:val="0028106A"/>
    <w:rsid w:val="00281721"/>
    <w:rsid w:val="00281BF5"/>
    <w:rsid w:val="002869E1"/>
    <w:rsid w:val="002C3F42"/>
    <w:rsid w:val="002F646F"/>
    <w:rsid w:val="00304D9F"/>
    <w:rsid w:val="0030693D"/>
    <w:rsid w:val="00337B63"/>
    <w:rsid w:val="00347DFC"/>
    <w:rsid w:val="003E3BFD"/>
    <w:rsid w:val="003F391B"/>
    <w:rsid w:val="00415A88"/>
    <w:rsid w:val="00415D51"/>
    <w:rsid w:val="0042381B"/>
    <w:rsid w:val="00432496"/>
    <w:rsid w:val="0043515B"/>
    <w:rsid w:val="004535FB"/>
    <w:rsid w:val="00472AF5"/>
    <w:rsid w:val="0048132E"/>
    <w:rsid w:val="00482683"/>
    <w:rsid w:val="00493967"/>
    <w:rsid w:val="004947B3"/>
    <w:rsid w:val="004A44A5"/>
    <w:rsid w:val="004C67B8"/>
    <w:rsid w:val="004F0246"/>
    <w:rsid w:val="00521830"/>
    <w:rsid w:val="00522230"/>
    <w:rsid w:val="00533CA8"/>
    <w:rsid w:val="005433F5"/>
    <w:rsid w:val="00570C9A"/>
    <w:rsid w:val="00570D9D"/>
    <w:rsid w:val="00594483"/>
    <w:rsid w:val="0059657A"/>
    <w:rsid w:val="005A29E2"/>
    <w:rsid w:val="005C7067"/>
    <w:rsid w:val="006129EC"/>
    <w:rsid w:val="00613016"/>
    <w:rsid w:val="00633460"/>
    <w:rsid w:val="00640FFF"/>
    <w:rsid w:val="0065406C"/>
    <w:rsid w:val="00655C2B"/>
    <w:rsid w:val="00667476"/>
    <w:rsid w:val="00691222"/>
    <w:rsid w:val="006C40E6"/>
    <w:rsid w:val="006C4323"/>
    <w:rsid w:val="006D6756"/>
    <w:rsid w:val="00706BC4"/>
    <w:rsid w:val="00706E09"/>
    <w:rsid w:val="007129A4"/>
    <w:rsid w:val="00715998"/>
    <w:rsid w:val="00720CB3"/>
    <w:rsid w:val="0073319C"/>
    <w:rsid w:val="007358DD"/>
    <w:rsid w:val="00741531"/>
    <w:rsid w:val="007418B0"/>
    <w:rsid w:val="007532C7"/>
    <w:rsid w:val="00757BF9"/>
    <w:rsid w:val="00782A13"/>
    <w:rsid w:val="00782FD0"/>
    <w:rsid w:val="007A480C"/>
    <w:rsid w:val="007B45FE"/>
    <w:rsid w:val="007C291F"/>
    <w:rsid w:val="007D271F"/>
    <w:rsid w:val="007E5B55"/>
    <w:rsid w:val="0080285D"/>
    <w:rsid w:val="00811A2F"/>
    <w:rsid w:val="008407DE"/>
    <w:rsid w:val="00896295"/>
    <w:rsid w:val="008A5B86"/>
    <w:rsid w:val="008D0533"/>
    <w:rsid w:val="00927CC9"/>
    <w:rsid w:val="00931006"/>
    <w:rsid w:val="009334B8"/>
    <w:rsid w:val="00941AD3"/>
    <w:rsid w:val="00956EA4"/>
    <w:rsid w:val="009870BF"/>
    <w:rsid w:val="009B6B14"/>
    <w:rsid w:val="009C6E73"/>
    <w:rsid w:val="009F4684"/>
    <w:rsid w:val="00A001F7"/>
    <w:rsid w:val="00A14A8E"/>
    <w:rsid w:val="00A33C52"/>
    <w:rsid w:val="00A375D3"/>
    <w:rsid w:val="00A53518"/>
    <w:rsid w:val="00A63915"/>
    <w:rsid w:val="00A779C2"/>
    <w:rsid w:val="00A81BC2"/>
    <w:rsid w:val="00A903FA"/>
    <w:rsid w:val="00AD60A7"/>
    <w:rsid w:val="00AF5225"/>
    <w:rsid w:val="00B00AED"/>
    <w:rsid w:val="00B01E58"/>
    <w:rsid w:val="00B15355"/>
    <w:rsid w:val="00B177E8"/>
    <w:rsid w:val="00B24C9F"/>
    <w:rsid w:val="00B34D7F"/>
    <w:rsid w:val="00B65118"/>
    <w:rsid w:val="00B67A60"/>
    <w:rsid w:val="00B951BD"/>
    <w:rsid w:val="00BB6AEB"/>
    <w:rsid w:val="00BD31A7"/>
    <w:rsid w:val="00BE37D2"/>
    <w:rsid w:val="00BF6630"/>
    <w:rsid w:val="00C0191B"/>
    <w:rsid w:val="00C3526C"/>
    <w:rsid w:val="00C736B2"/>
    <w:rsid w:val="00C7511F"/>
    <w:rsid w:val="00CA10ED"/>
    <w:rsid w:val="00CA3FBE"/>
    <w:rsid w:val="00CA420C"/>
    <w:rsid w:val="00CB113D"/>
    <w:rsid w:val="00CB3D19"/>
    <w:rsid w:val="00CC498C"/>
    <w:rsid w:val="00CD6B09"/>
    <w:rsid w:val="00D17643"/>
    <w:rsid w:val="00D304F4"/>
    <w:rsid w:val="00D632AF"/>
    <w:rsid w:val="00DB167C"/>
    <w:rsid w:val="00DD2F75"/>
    <w:rsid w:val="00E149F7"/>
    <w:rsid w:val="00E159C9"/>
    <w:rsid w:val="00E249D7"/>
    <w:rsid w:val="00E5218A"/>
    <w:rsid w:val="00E75DF3"/>
    <w:rsid w:val="00E846CE"/>
    <w:rsid w:val="00E95599"/>
    <w:rsid w:val="00E95F48"/>
    <w:rsid w:val="00F01724"/>
    <w:rsid w:val="00F06210"/>
    <w:rsid w:val="00F35FAA"/>
    <w:rsid w:val="00F91DF1"/>
    <w:rsid w:val="00FA418F"/>
    <w:rsid w:val="00FA4FD9"/>
    <w:rsid w:val="00FB1D50"/>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0"/>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1">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2">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3">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4">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4"/>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0">
    <w:name w:val="标题 1字符"/>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footer" Target="footer6.xml"/><Relationship Id="rId22" Type="http://schemas.openxmlformats.org/officeDocument/2006/relationships/footer" Target="footer7.xml"/><Relationship Id="rId23" Type="http://schemas.openxmlformats.org/officeDocument/2006/relationships/image" Target="media/image2.png"/><Relationship Id="rId24" Type="http://schemas.openxmlformats.org/officeDocument/2006/relationships/image" Target="media/image3.png"/><Relationship Id="rId25" Type="http://schemas.openxmlformats.org/officeDocument/2006/relationships/image" Target="media/image4.emf"/><Relationship Id="rId26" Type="http://schemas.openxmlformats.org/officeDocument/2006/relationships/package" Target="embeddings/Microsoft_Visio___11.vsdx"/><Relationship Id="rId27" Type="http://schemas.openxmlformats.org/officeDocument/2006/relationships/image" Target="media/image5.emf"/><Relationship Id="rId28" Type="http://schemas.openxmlformats.org/officeDocument/2006/relationships/oleObject" Target="embeddings/Microsoft_Visio_2003-2010___11.vsd"/><Relationship Id="rId29" Type="http://schemas.openxmlformats.org/officeDocument/2006/relationships/image" Target="media/image6.jp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7.jpg"/><Relationship Id="rId31" Type="http://schemas.openxmlformats.org/officeDocument/2006/relationships/image" Target="media/image8.emf"/><Relationship Id="rId32" Type="http://schemas.openxmlformats.org/officeDocument/2006/relationships/package" Target="embeddings/Microsoft_Visio___22.vsdx"/><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9.jpg"/><Relationship Id="rId34" Type="http://schemas.openxmlformats.org/officeDocument/2006/relationships/hyperlink" Target="http://www.w3school.com.cn/html5/index.asp&#65292;2016.12" TargetMode="External"/><Relationship Id="rId35" Type="http://schemas.openxmlformats.org/officeDocument/2006/relationships/header" Target="header8.xml"/><Relationship Id="rId36" Type="http://schemas.openxmlformats.org/officeDocument/2006/relationships/header" Target="header9.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37" Type="http://schemas.openxmlformats.org/officeDocument/2006/relationships/header" Target="header10.xml"/><Relationship Id="rId38" Type="http://schemas.openxmlformats.org/officeDocument/2006/relationships/fontTable" Target="fontTable.xml"/><Relationship Id="rId3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7E540D3-FE12-D344-A72D-211076D81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MY_DOT\硕士论文开题报告模板.dot</Template>
  <TotalTime>182</TotalTime>
  <Pages>43</Pages>
  <Words>5559</Words>
  <Characters>31690</Characters>
  <Application>Microsoft Macintosh Word</Application>
  <DocSecurity>0</DocSecurity>
  <Lines>264</Lines>
  <Paragraphs>74</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37175</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Microsoft Office 用户</cp:lastModifiedBy>
  <cp:revision>74</cp:revision>
  <cp:lastPrinted>2012-05-29T10:06:00Z</cp:lastPrinted>
  <dcterms:created xsi:type="dcterms:W3CDTF">2017-06-03T07:01:00Z</dcterms:created>
  <dcterms:modified xsi:type="dcterms:W3CDTF">2017-08-06T03:44:00Z</dcterms:modified>
</cp:coreProperties>
</file>